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578C" w:rsidRDefault="000D1365" w:rsidP="0050578C">
      <w:pPr>
        <w:pStyle w:val="Titel"/>
      </w:pPr>
      <w:bookmarkStart w:id="0" w:name="_Toc496715822"/>
      <w:r>
        <w:t>Versuchsaufbau Vortex-Tunnel</w:t>
      </w:r>
    </w:p>
    <w:p w:rsidR="00DE0B18" w:rsidRDefault="00DE0B18" w:rsidP="00DE0B18">
      <w:pPr>
        <w:pStyle w:val="berschrift1"/>
      </w:pPr>
      <w:bookmarkStart w:id="1" w:name="_Toc496715889"/>
      <w:r>
        <w:t>Notwendige Komponenten</w:t>
      </w:r>
      <w:bookmarkEnd w:id="0"/>
      <w:bookmarkEnd w:id="1"/>
    </w:p>
    <w:p w:rsidR="00356F0B" w:rsidRDefault="00356F0B" w:rsidP="00356F0B"/>
    <w:p w:rsidR="005151A5" w:rsidRDefault="00356F0B" w:rsidP="005151A5">
      <w:r>
        <w:t>Raum mit mindestens 2 Meter mal 2Meter freiem Platz</w:t>
      </w:r>
      <w:r>
        <w:br/>
      </w:r>
      <w:r w:rsidR="005151A5">
        <w:br/>
      </w:r>
      <w:r w:rsidR="005151A5">
        <w:t>2 Teleskop-Ständer</w:t>
      </w:r>
      <w:r w:rsidR="005151A5">
        <w:t xml:space="preserve"> zur Befestigung der Sensoren</w:t>
      </w:r>
    </w:p>
    <w:p w:rsidR="004B389C" w:rsidRPr="005151A5" w:rsidRDefault="004B389C" w:rsidP="005151A5">
      <w:r>
        <w:t>1 Geh-Hilfe zur Vermeidung von Unfällen</w:t>
      </w:r>
    </w:p>
    <w:p w:rsidR="00D74AEB" w:rsidRDefault="00D74AEB" w:rsidP="00D74AEB">
      <w:r>
        <w:t>HTC Vive</w:t>
      </w:r>
      <w:r w:rsidR="000B3666">
        <w:t xml:space="preserve"> Set</w:t>
      </w:r>
      <w:r>
        <w:t xml:space="preserve"> bestehend aus:</w:t>
      </w:r>
    </w:p>
    <w:p w:rsidR="00D74AEB" w:rsidRDefault="00D74AEB" w:rsidP="00D74AEB">
      <w:pPr>
        <w:pStyle w:val="Listenabsatz"/>
        <w:numPr>
          <w:ilvl w:val="0"/>
          <w:numId w:val="7"/>
        </w:numPr>
      </w:pPr>
      <w:r>
        <w:t>1 VR-Headset</w:t>
      </w:r>
    </w:p>
    <w:p w:rsidR="00D74AEB" w:rsidRDefault="00D74AEB" w:rsidP="00D74AEB">
      <w:pPr>
        <w:pStyle w:val="Listenabsatz"/>
        <w:numPr>
          <w:ilvl w:val="0"/>
          <w:numId w:val="7"/>
        </w:numPr>
      </w:pPr>
      <w:r>
        <w:t>2 Raumsensoren</w:t>
      </w:r>
    </w:p>
    <w:p w:rsidR="00D74AEB" w:rsidRDefault="00D74AEB" w:rsidP="00D74AEB">
      <w:pPr>
        <w:pStyle w:val="Listenabsatz"/>
        <w:numPr>
          <w:ilvl w:val="0"/>
          <w:numId w:val="7"/>
        </w:numPr>
      </w:pPr>
      <w:r>
        <w:t>2 Controller</w:t>
      </w:r>
    </w:p>
    <w:p w:rsidR="00D74AEB" w:rsidRDefault="00D74AEB" w:rsidP="00D74AEB">
      <w:pPr>
        <w:pStyle w:val="Listenabsatz"/>
        <w:numPr>
          <w:ilvl w:val="0"/>
          <w:numId w:val="7"/>
        </w:numPr>
      </w:pPr>
      <w:r>
        <w:t>1 Linkbox</w:t>
      </w:r>
    </w:p>
    <w:p w:rsidR="00D74AEB" w:rsidRDefault="00D74AEB" w:rsidP="00D74AEB">
      <w:pPr>
        <w:pStyle w:val="Listenabsatz"/>
        <w:numPr>
          <w:ilvl w:val="0"/>
          <w:numId w:val="7"/>
        </w:numPr>
      </w:pPr>
      <w:r>
        <w:t>Kopfhörer (optional)</w:t>
      </w:r>
    </w:p>
    <w:p w:rsidR="00D74AEB" w:rsidRDefault="00D74AEB" w:rsidP="00D74AEB">
      <w:r>
        <w:t>VR-Computer</w:t>
      </w:r>
      <w:r>
        <w:t xml:space="preserve"> mit </w:t>
      </w:r>
      <w:r w:rsidR="005151A5">
        <w:t>folgenden</w:t>
      </w:r>
      <w:r>
        <w:t xml:space="preserve"> Eigenschaften:</w:t>
      </w:r>
    </w:p>
    <w:p w:rsidR="00D74AEB" w:rsidRPr="005151A5" w:rsidRDefault="005151A5" w:rsidP="00D74AEB">
      <w:pPr>
        <w:pStyle w:val="Listenabsatz"/>
        <w:numPr>
          <w:ilvl w:val="0"/>
          <w:numId w:val="6"/>
        </w:numPr>
      </w:pPr>
      <w:r w:rsidRPr="005151A5">
        <w:t>nVidia GeForce 97</w:t>
      </w:r>
      <w:r w:rsidR="00D74AEB" w:rsidRPr="005151A5">
        <w:t>0+</w:t>
      </w:r>
      <w:r w:rsidRPr="005151A5">
        <w:t xml:space="preserve"> / AMD Radeon RX 480 oder besse</w:t>
      </w:r>
      <w:r>
        <w:t>r</w:t>
      </w:r>
    </w:p>
    <w:p w:rsidR="005151A5" w:rsidRPr="005151A5" w:rsidRDefault="005151A5" w:rsidP="00D74AEB">
      <w:pPr>
        <w:pStyle w:val="Listenabsatz"/>
        <w:numPr>
          <w:ilvl w:val="0"/>
          <w:numId w:val="6"/>
        </w:numPr>
        <w:rPr>
          <w:lang w:val="en-GB"/>
        </w:rPr>
      </w:pPr>
      <w:r>
        <w:rPr>
          <w:lang w:val="en-GB"/>
        </w:rPr>
        <w:t>Intel Core i5 / AMD FX 8350 oder besser</w:t>
      </w:r>
    </w:p>
    <w:p w:rsidR="00D74AEB" w:rsidRDefault="00D74AEB" w:rsidP="00D74AEB">
      <w:pPr>
        <w:pStyle w:val="Listenabsatz"/>
        <w:numPr>
          <w:ilvl w:val="0"/>
          <w:numId w:val="6"/>
        </w:numPr>
      </w:pPr>
      <w:r>
        <w:t>Steam-Account</w:t>
      </w:r>
    </w:p>
    <w:p w:rsidR="00D74AEB" w:rsidRDefault="005151A5" w:rsidP="00D74AEB">
      <w:pPr>
        <w:pStyle w:val="Listenabsatz"/>
        <w:numPr>
          <w:ilvl w:val="0"/>
          <w:numId w:val="6"/>
        </w:numPr>
      </w:pPr>
      <w:r>
        <w:t>Vive</w:t>
      </w:r>
      <w:r w:rsidR="00D74AEB">
        <w:t>-Account</w:t>
      </w:r>
    </w:p>
    <w:p w:rsidR="005151A5" w:rsidRDefault="005151A5" w:rsidP="00D74AEB">
      <w:pPr>
        <w:pStyle w:val="Listenabsatz"/>
        <w:numPr>
          <w:ilvl w:val="0"/>
          <w:numId w:val="6"/>
        </w:numPr>
      </w:pPr>
      <w:r>
        <w:t xml:space="preserve">Stabile </w:t>
      </w:r>
      <w:r w:rsidR="00D74AEB">
        <w:t>Internet-Ve</w:t>
      </w:r>
      <w:r>
        <w:t>rbindung</w:t>
      </w:r>
    </w:p>
    <w:p w:rsidR="00B0110F" w:rsidRDefault="005151A5" w:rsidP="005151A5">
      <w:r>
        <w:t xml:space="preserve">Basierend auf: </w:t>
      </w:r>
      <w:hyperlink r:id="rId6" w:history="1">
        <w:r w:rsidRPr="004D5C05">
          <w:rPr>
            <w:rStyle w:val="Hyperlink"/>
          </w:rPr>
          <w:t>https://www.vive.com/us/ready/</w:t>
        </w:r>
      </w:hyperlink>
      <w:r>
        <w:t xml:space="preserve"> </w:t>
      </w:r>
    </w:p>
    <w:p w:rsidR="00B0110F" w:rsidRDefault="00B0110F" w:rsidP="00B0110F">
      <w:pPr>
        <w:pStyle w:val="berschrift1"/>
      </w:pPr>
      <w:bookmarkStart w:id="2" w:name="_Toc496715823"/>
      <w:bookmarkStart w:id="3" w:name="_Toc496715890"/>
      <w:r>
        <w:t>Probanden</w:t>
      </w:r>
      <w:bookmarkEnd w:id="2"/>
      <w:bookmarkEnd w:id="3"/>
    </w:p>
    <w:p w:rsidR="00B0110F" w:rsidRDefault="00B0110F" w:rsidP="00B0110F">
      <w:r>
        <w:br/>
        <w:t>Um den Versuch auszuführen sind mindestens 10 Personen notwendig, welche folgende Kriterien erfüllen</w:t>
      </w:r>
      <w:r w:rsidR="0016419D">
        <w:t xml:space="preserve"> sollen</w:t>
      </w:r>
      <w:r>
        <w:t>:</w:t>
      </w:r>
    </w:p>
    <w:p w:rsidR="00B0110F" w:rsidRDefault="00B0110F" w:rsidP="00B0110F">
      <w:pPr>
        <w:pStyle w:val="Listenabsatz"/>
        <w:numPr>
          <w:ilvl w:val="0"/>
          <w:numId w:val="2"/>
        </w:numPr>
      </w:pPr>
      <w:r>
        <w:t>Keine E</w:t>
      </w:r>
      <w:r w:rsidRPr="00F9625D">
        <w:t>pilepsie</w:t>
      </w:r>
    </w:p>
    <w:p w:rsidR="00B0110F" w:rsidRDefault="00B0110F" w:rsidP="00B0110F">
      <w:pPr>
        <w:pStyle w:val="Listenabsatz"/>
        <w:numPr>
          <w:ilvl w:val="0"/>
          <w:numId w:val="2"/>
        </w:numPr>
      </w:pPr>
      <w:r>
        <w:t>Keine Herzschrittmacher</w:t>
      </w:r>
    </w:p>
    <w:p w:rsidR="0050578C" w:rsidRDefault="00B0110F" w:rsidP="005151A5">
      <w:r>
        <w:t>Diese Kriterien basieren auf der Anleitung der Occulus Rift:</w:t>
      </w:r>
      <w:r>
        <w:br/>
      </w:r>
      <w:hyperlink r:id="rId7" w:history="1">
        <w:r w:rsidRPr="004D5C05">
          <w:rPr>
            <w:rStyle w:val="Hyperlink"/>
          </w:rPr>
          <w:t>https://static.oculus.com/documents/gear-vr-health-and-safety-warnings-en.pdf</w:t>
        </w:r>
      </w:hyperlink>
    </w:p>
    <w:p w:rsidR="0050578C" w:rsidRDefault="0050578C" w:rsidP="0050578C">
      <w:r>
        <w:br w:type="page"/>
      </w:r>
    </w:p>
    <w:p w:rsidR="00F9625D" w:rsidRDefault="00F9625D" w:rsidP="00F9625D">
      <w:pPr>
        <w:pStyle w:val="berschrift1"/>
      </w:pPr>
      <w:bookmarkStart w:id="4" w:name="_Toc496715824"/>
      <w:bookmarkStart w:id="5" w:name="_Toc496715891"/>
      <w:r>
        <w:lastRenderedPageBreak/>
        <w:t>Szenarien</w:t>
      </w:r>
      <w:bookmarkEnd w:id="4"/>
      <w:bookmarkEnd w:id="5"/>
    </w:p>
    <w:p w:rsidR="00DE0B18" w:rsidRDefault="00DE0B18" w:rsidP="00DE0B18">
      <w:pPr>
        <w:pStyle w:val="berschrift2"/>
      </w:pPr>
      <w:bookmarkStart w:id="6" w:name="_Toc496715825"/>
      <w:bookmarkStart w:id="7" w:name="_Toc496715892"/>
      <w:r>
        <w:t>Vortex Tunnel Testszenarien</w:t>
      </w:r>
      <w:bookmarkEnd w:id="6"/>
      <w:bookmarkEnd w:id="7"/>
    </w:p>
    <w:p w:rsidR="00DE0B18" w:rsidRDefault="00DE0B18" w:rsidP="00DE0B18">
      <w:r>
        <w:t>Mit dem VR Vortex Tunnel Prototypen werden am x-ten November 2017 zusammen mit freiwilligen Probanden Tests durchgeführt. Dabei soll untersucht werden, welche Tunnel-Einstellungen zum maximalen Effekt führen, bzw. wie die Probanden am stärksten aus dem Gleichgewicht gebracht werden können.</w:t>
      </w:r>
    </w:p>
    <w:p w:rsidR="00DE0B18" w:rsidRDefault="00DE0B18" w:rsidP="00DE0B18">
      <w:pPr>
        <w:pStyle w:val="berschrift3"/>
      </w:pPr>
      <w:bookmarkStart w:id="8" w:name="_Toc496715826"/>
      <w:bookmarkStart w:id="9" w:name="_Toc496715893"/>
      <w:r>
        <w:t>Testablauf mit jedem Probanden</w:t>
      </w:r>
      <w:bookmarkEnd w:id="8"/>
      <w:bookmarkEnd w:id="9"/>
    </w:p>
    <w:p w:rsidR="00DE0B18" w:rsidRDefault="00DE0B18" w:rsidP="00DE0B18">
      <w:r>
        <w:t xml:space="preserve">Jeder Proband soll zu Beginn das Standardszenario des Vortex-Tunnels durchlaufen. Das Standardszenario beginnt in einer gewöhnlichen VR-Szenerie. Nachdem sich der Proband an VR gewöhnt hat, kann der Standard-Tunnel betreten werden. </w:t>
      </w:r>
    </w:p>
    <w:p w:rsidR="00DE0B18" w:rsidRDefault="00DE0B18" w:rsidP="00DE0B18">
      <w: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DE0B18" w:rsidRDefault="00DE0B18" w:rsidP="00DE0B18">
      <w:r>
        <w:t>Es existieren sechs Testszenarien (exkl. Standardszenario). Jeder Teilnehmer wird nach dem Standardszenario durch drei der sechs Szenarien geführt. Die untenstehende Grafik erläutert den Ablauf genauer.</w:t>
      </w:r>
    </w:p>
    <w:p w:rsidR="00DE0B18" w:rsidRDefault="00DE0B18" w:rsidP="0084237D">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6.5pt" o:ole="">
            <v:imagedata r:id="rId8" o:title=""/>
          </v:shape>
          <o:OLEObject Type="Embed" ProgID="Visio.Drawing.15" ShapeID="_x0000_i1025" DrawAspect="Content" ObjectID="_1570461088" r:id="rId9"/>
        </w:object>
      </w:r>
    </w:p>
    <w:p w:rsidR="00371210" w:rsidRPr="00371210" w:rsidRDefault="00371210" w:rsidP="00371210"/>
    <w:p w:rsidR="00DE0B18" w:rsidRDefault="00DE0B18" w:rsidP="00DE0B18">
      <w:pPr>
        <w:pStyle w:val="berschrift2"/>
      </w:pPr>
      <w:bookmarkStart w:id="10" w:name="_Toc496715827"/>
      <w:bookmarkStart w:id="11" w:name="_Toc496715894"/>
      <w:r>
        <w:t>Testszenarien</w:t>
      </w:r>
      <w:bookmarkEnd w:id="10"/>
      <w:bookmarkEnd w:id="11"/>
    </w:p>
    <w:p w:rsidR="00DE0B18" w:rsidRDefault="00DE0B18" w:rsidP="00DE0B18">
      <w:r>
        <w:t>Die nachfolgenden Abschnitte beschreiben jeweils ein Testszenario, welches so mit einem Probanden durchgeführt werden kann. Dazu muss vor dem Testen lediglich die Konfigurationsdatei entsprechend angepasst oder ausgetauscht werden.</w:t>
      </w:r>
    </w:p>
    <w:p w:rsidR="00DE0B18" w:rsidRDefault="00DE0B18" w:rsidP="00DE0B18">
      <w:pPr>
        <w:pStyle w:val="berschrift4"/>
      </w:pPr>
      <w:r>
        <w:t>Standardszenario</w:t>
      </w:r>
    </w:p>
    <w:p w:rsidR="00DE0B18" w:rsidRPr="00F1210C" w:rsidRDefault="00DE0B18" w:rsidP="00DE0B18">
      <w:r>
        <w:t>Mit dem Standardszenario soll in etwa ein „gewöhnlicher“ Vortex-Tunnel durchschritten werden. Als Referenz dient das folgende, in der Aufgabenstellung angegebene Youtube-Video:</w:t>
      </w:r>
    </w:p>
    <w:p w:rsidR="00DE0B18" w:rsidRPr="002C634F" w:rsidRDefault="004B389C" w:rsidP="00DE0B18">
      <w:hyperlink r:id="rId10" w:history="1">
        <w:r w:rsidRPr="004D5C05">
          <w:rPr>
            <w:rStyle w:val="Hyperlink"/>
            <w:sz w:val="21"/>
            <w:szCs w:val="21"/>
          </w:rPr>
          <w:t>https://www.youtube.com/watch?v=GJS-57LYdwE</w:t>
        </w:r>
      </w:hyperlink>
      <w:r>
        <w:rPr>
          <w:sz w:val="21"/>
          <w:szCs w:val="21"/>
        </w:rPr>
        <w:t xml:space="preserve"> </w:t>
      </w:r>
    </w:p>
    <w:p w:rsidR="00D4754E" w:rsidRDefault="00D4754E">
      <w:r>
        <w:br w:type="page"/>
      </w:r>
    </w:p>
    <w:p w:rsidR="00DE0B18" w:rsidRDefault="00DE0B18" w:rsidP="00DE0B18">
      <w:r>
        <w:lastRenderedPageBreak/>
        <w:t>Die Parameter, welche das Standardszenario beschreiben, sind unten ersichtlich:</w:t>
      </w:r>
    </w:p>
    <w:p w:rsidR="00DE0B18" w:rsidRPr="00504BA8" w:rsidRDefault="00DE0B18" w:rsidP="00DE0B18"/>
    <w:p w:rsidR="00DE0B18" w:rsidRDefault="00DE0B18" w:rsidP="00DE0B18">
      <w:r>
        <w:rPr>
          <w:noProof/>
          <w:lang w:eastAsia="en-GB"/>
        </w:rPr>
        <w:drawing>
          <wp:inline distT="0" distB="0" distL="0" distR="0" wp14:anchorId="3D9C613C" wp14:editId="334B1529">
            <wp:extent cx="5760720" cy="28638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863850"/>
                    </a:xfrm>
                    <a:prstGeom prst="rect">
                      <a:avLst/>
                    </a:prstGeom>
                  </pic:spPr>
                </pic:pic>
              </a:graphicData>
            </a:graphic>
          </wp:inline>
        </w:drawing>
      </w:r>
    </w:p>
    <w:p w:rsidR="00DE0B18" w:rsidRDefault="00DE0B18" w:rsidP="00DE0B18">
      <w: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hängen. So kann die Wirkung einzelner Parameter besser nachvollzogen werden.</w:t>
      </w:r>
    </w:p>
    <w:p w:rsidR="00DE0B18" w:rsidRDefault="00DE0B18" w:rsidP="00DE0B18">
      <w:pPr>
        <w:pStyle w:val="berschrift4"/>
      </w:pPr>
      <w:r>
        <w:t>Szenario 1 – enger Tunnel</w:t>
      </w:r>
    </w:p>
    <w:p w:rsidR="00DE0B18" w:rsidRDefault="00DE0B18" w:rsidP="00DE0B18">
      <w:r>
        <w:t>In diesem Szenario wird der Durchmesser des Tunnels im Vergleich zum Standardszenario halbiert. Dabei soll herausgefunden werden, ob mit einem engeren Tunnel ein grösserer Effekt erreich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Pr="001264E2" w:rsidRDefault="00DE0B18" w:rsidP="00DE0B18">
      <w:pPr>
        <w:pStyle w:val="Listenabsatz"/>
        <w:numPr>
          <w:ilvl w:val="0"/>
          <w:numId w:val="3"/>
        </w:numPr>
      </w:pPr>
      <w:r>
        <w:t>Durchmesser: 2.0 (anstatt 4.0)</w:t>
      </w:r>
    </w:p>
    <w:p w:rsidR="00DE0B18" w:rsidRDefault="00DE0B18" w:rsidP="00DE0B18">
      <w:pPr>
        <w:pStyle w:val="berschrift4"/>
      </w:pPr>
      <w:r>
        <w:t>Szenario 2 – breiter Tunnel</w:t>
      </w:r>
    </w:p>
    <w:p w:rsidR="00DE0B18" w:rsidRDefault="00DE0B18" w:rsidP="00DE0B18">
      <w:r>
        <w:t>In diesem Szenario wird der Durchmesser des Tunnels im Vergleich zum Standardszenario verdoppelt. Dabei soll herausgefunden werden, ob mit einem weiteren Tunnel ein grösserer Effekt erreich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urchmesser: 8.0 (anstatt 4.0)</w:t>
      </w:r>
    </w:p>
    <w:p w:rsidR="00DE0B18" w:rsidRDefault="00DE0B18" w:rsidP="00DE0B18">
      <w:pPr>
        <w:pStyle w:val="berschrift5"/>
      </w:pPr>
      <w:r>
        <w:t>Szenario 3 – schnell drehendes Muster</w:t>
      </w:r>
    </w:p>
    <w:p w:rsidR="00DE0B18" w:rsidRDefault="00DE0B18" w:rsidP="00DE0B18">
      <w:r>
        <w:t>In diesem Szenario dreht sich das Wandmuster mit doppelter Geschwindigkeit. Dabei soll sich zeigen, ob der Effekt des Gleichgewichtsverlusts noch verstärk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rehgeschwindigkeit: 100 (anstatt 50)</w:t>
      </w:r>
    </w:p>
    <w:p w:rsidR="00DE0B18" w:rsidRDefault="00DE0B18" w:rsidP="00DE0B18">
      <w:pPr>
        <w:pStyle w:val="berschrift5"/>
      </w:pPr>
      <w:r>
        <w:lastRenderedPageBreak/>
        <w:t>Szenario 4 – langsam drehendes Muster</w:t>
      </w:r>
    </w:p>
    <w:p w:rsidR="00DE0B18" w:rsidRDefault="00DE0B18" w:rsidP="00DE0B18">
      <w:r>
        <w:t>In diesem Szenario dreht sich das Wandmuster mit halber Geschwindigkeit. Dabei soll die Wirkung auf den Gleichgewichtsverlust ermittelt werde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Drehgeschwindigkeit: 25 (anstatt 50)</w:t>
      </w:r>
    </w:p>
    <w:p w:rsidR="00DE0B18" w:rsidRDefault="00DE0B18" w:rsidP="00DE0B18">
      <w:pPr>
        <w:pStyle w:val="berschrift5"/>
      </w:pPr>
      <w:r>
        <w:t>Szenario 5 – dichtes Farbmuster</w:t>
      </w:r>
    </w:p>
    <w:p w:rsidR="00DE0B18" w:rsidRDefault="00DE0B18" w:rsidP="00DE0B18">
      <w:r>
        <w:t>In diesem Szenario wird die Punktedichte des Wandmusters im Vergleich zum Standardszenario verdoppelt. Dabei soll sich zeigen, ob der Effekt des Gleichgewichtsverlusts noch verstärkt werden kann.</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Punktdichte: 100 (anstatt 50)</w:t>
      </w:r>
    </w:p>
    <w:p w:rsidR="00DE0B18" w:rsidRDefault="00DE0B18" w:rsidP="00DE0B18">
      <w:pPr>
        <w:pStyle w:val="berschrift5"/>
      </w:pPr>
      <w:r>
        <w:t>Szenario 6 – undichtes Farbmuster</w:t>
      </w:r>
    </w:p>
    <w:p w:rsidR="00DE0B18" w:rsidRDefault="00DE0B18" w:rsidP="00DE0B18">
      <w:r>
        <w:t>In diesem Szenario wird die Punktedichte des Wandmusters im Vergleich zum Standardszenario halbiert. Es soll untersucht werden, wie sich dies auf den Gleichgewichtsverlust auswirkt.</w:t>
      </w:r>
    </w:p>
    <w:p w:rsidR="00DE0B18" w:rsidRDefault="00DE0B18" w:rsidP="00DE0B18">
      <w:r>
        <w:t>Dieses Szenario unterscheidet sich vom Standardszenario in folgenden Parametern:</w:t>
      </w:r>
    </w:p>
    <w:p w:rsidR="00DE0B18" w:rsidRPr="00ED5000" w:rsidRDefault="00DE0B18" w:rsidP="00DE0B18">
      <w:pPr>
        <w:pStyle w:val="Listenabsatz"/>
        <w:numPr>
          <w:ilvl w:val="0"/>
          <w:numId w:val="3"/>
        </w:numPr>
      </w:pPr>
      <w:r>
        <w:t>Intro: off (anstatt on)</w:t>
      </w:r>
    </w:p>
    <w:p w:rsidR="00DE0B18" w:rsidRDefault="00DE0B18" w:rsidP="00DE0B18">
      <w:pPr>
        <w:pStyle w:val="Listenabsatz"/>
        <w:numPr>
          <w:ilvl w:val="0"/>
          <w:numId w:val="3"/>
        </w:numPr>
      </w:pPr>
      <w:r>
        <w:t>Punktdichte: 25 (anstatt 50)</w:t>
      </w:r>
    </w:p>
    <w:p w:rsidR="00D4754E" w:rsidRDefault="00D4754E">
      <w:r>
        <w:br w:type="page"/>
      </w:r>
    </w:p>
    <w:p w:rsidR="00E25ECC" w:rsidRDefault="000B4011" w:rsidP="00E25ECC">
      <w:pPr>
        <w:pStyle w:val="berschrift1"/>
      </w:pPr>
      <w:r>
        <w:lastRenderedPageBreak/>
        <w:t>Versuch einrichten</w:t>
      </w:r>
    </w:p>
    <w:p w:rsidR="004C17E0" w:rsidRPr="004C17E0" w:rsidRDefault="004C17E0" w:rsidP="004C17E0">
      <w:r>
        <w:t xml:space="preserve">Mögliche Stolpersteine während der Einrichtung sind mit: </w:t>
      </w:r>
      <w:r>
        <w:rPr>
          <w:noProof/>
        </w:rPr>
        <w:drawing>
          <wp:inline distT="0" distB="0" distL="0" distR="0" wp14:anchorId="28F224DB" wp14:editId="6C7CBAF9">
            <wp:extent cx="362955" cy="316865"/>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t xml:space="preserve"> gekennzeichnet.</w:t>
      </w:r>
    </w:p>
    <w:p w:rsidR="007D0A47" w:rsidRDefault="00E25ECC" w:rsidP="007D0A47">
      <w:pPr>
        <w:pStyle w:val="Listenabsatz"/>
        <w:numPr>
          <w:ilvl w:val="0"/>
          <w:numId w:val="8"/>
        </w:numPr>
      </w:pPr>
      <w:r w:rsidRPr="004C17E0">
        <w:rPr>
          <w:b/>
        </w:rPr>
        <w:t>Vive mit Linkbox verbinden</w:t>
      </w:r>
      <w:r w:rsidR="004C17E0">
        <w:br/>
      </w:r>
      <w:r w:rsidR="004C17E0">
        <w:br/>
      </w:r>
      <w:r w:rsidR="004C17E0">
        <w:rPr>
          <w:noProof/>
        </w:rPr>
        <w:drawing>
          <wp:inline distT="0" distB="0" distL="0" distR="0">
            <wp:extent cx="362955" cy="316865"/>
            <wp:effectExtent l="0" t="0" r="0" b="698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C17E0">
        <w:t xml:space="preserve"> </w:t>
      </w:r>
      <w:r w:rsidR="004C17E0">
        <w:br/>
        <w:t>Die Vive darf nicht direkt an den PC angeschlossen werden, da sie zusätzlich Strom benötigt</w:t>
      </w:r>
    </w:p>
    <w:p w:rsidR="004C17E0" w:rsidRDefault="004C17E0" w:rsidP="004C17E0">
      <w:pPr>
        <w:pStyle w:val="Listenabsatz"/>
      </w:pPr>
    </w:p>
    <w:p w:rsidR="00E25ECC" w:rsidRPr="004C17E0" w:rsidRDefault="00E25ECC" w:rsidP="00E25ECC">
      <w:pPr>
        <w:pStyle w:val="Listenabsatz"/>
        <w:numPr>
          <w:ilvl w:val="0"/>
          <w:numId w:val="8"/>
        </w:numPr>
        <w:rPr>
          <w:b/>
        </w:rPr>
      </w:pPr>
      <w:r w:rsidRPr="004C17E0">
        <w:rPr>
          <w:b/>
        </w:rPr>
        <w:t>Linkbox mit Computer</w:t>
      </w:r>
      <w:r w:rsidR="004C17E0" w:rsidRPr="004C17E0">
        <w:rPr>
          <w:b/>
        </w:rPr>
        <w:t xml:space="preserve"> und Strom</w:t>
      </w:r>
      <w:r w:rsidRPr="004C17E0">
        <w:rPr>
          <w:b/>
        </w:rPr>
        <w:t xml:space="preserve"> verbinden</w:t>
      </w:r>
      <w:r w:rsidR="004C17E0" w:rsidRPr="004C17E0">
        <w:rPr>
          <w:b/>
        </w:rPr>
        <w:br/>
      </w:r>
    </w:p>
    <w:p w:rsidR="00E25ECC" w:rsidRDefault="00B24446" w:rsidP="00E25ECC">
      <w:pPr>
        <w:pStyle w:val="Listenabsatz"/>
        <w:numPr>
          <w:ilvl w:val="0"/>
          <w:numId w:val="8"/>
        </w:numPr>
      </w:pPr>
      <w:r w:rsidRPr="004C17E0">
        <w:rPr>
          <w:b/>
        </w:rPr>
        <w:t>Sensoren platzieren und mit Strom versorgen</w:t>
      </w:r>
      <w:r w:rsidR="004C17E0">
        <w:br/>
      </w:r>
      <w:r w:rsidR="004C17E0">
        <w:br/>
        <w:t>Die Sensoren sollten auf ca. 2 Meter Höhe platziert werden, wobei der Abstand zwischen den Sensoren 5 Meter betragen sollte. Nachfolgend die optimale Konfiguration:</w:t>
      </w:r>
    </w:p>
    <w:p w:rsidR="004C17E0" w:rsidRDefault="004C17E0" w:rsidP="004C17E0">
      <w:pPr>
        <w:pStyle w:val="Listenabsatz"/>
      </w:pPr>
      <w:r>
        <w:rPr>
          <w:noProof/>
        </w:rPr>
        <w:drawing>
          <wp:inline distT="0" distB="0" distL="0" distR="0">
            <wp:extent cx="4400550" cy="22669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0550" cy="2266950"/>
                    </a:xfrm>
                    <a:prstGeom prst="rect">
                      <a:avLst/>
                    </a:prstGeom>
                    <a:noFill/>
                    <a:ln>
                      <a:noFill/>
                    </a:ln>
                  </pic:spPr>
                </pic:pic>
              </a:graphicData>
            </a:graphic>
          </wp:inline>
        </w:drawing>
      </w:r>
    </w:p>
    <w:p w:rsidR="004C17E0" w:rsidRDefault="004C17E0" w:rsidP="004C17E0">
      <w:pPr>
        <w:pStyle w:val="Listenabsatz"/>
      </w:pPr>
      <w:r>
        <w:rPr>
          <w:noProof/>
        </w:rPr>
        <w:drawing>
          <wp:inline distT="0" distB="0" distL="0" distR="0" wp14:anchorId="2BB49EB9" wp14:editId="4B39D980">
            <wp:extent cx="362955" cy="31686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br/>
        <w:t>Falls die Sensoren auf den gleichen Kanälen laufen führt dies zu Fehler. Ein Sensor sollte auf «b» und der andere auf «c» eingestellt sein. Sollte dies nicht der Fall sein so kann man dies mit der «Kanaltaste»-Taste eines der Sensoren beheben:</w:t>
      </w:r>
      <w:r>
        <w:br/>
      </w:r>
      <w:r>
        <w:rPr>
          <w:noProof/>
        </w:rPr>
        <w:drawing>
          <wp:inline distT="0" distB="0" distL="0" distR="0">
            <wp:extent cx="3479800" cy="1957388"/>
            <wp:effectExtent l="0" t="0" r="6350" b="5080"/>
            <wp:docPr id="6" name="Grafik 6" descr="C:\Users\DummyUser\AppData\Local\Microsoft\Windows\INetCache\Content.Word\Schrit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ummyUser\AppData\Local\Microsoft\Windows\INetCache\Content.Word\Schritt6.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44948" t="38293" r="7430" b="14109"/>
                    <a:stretch/>
                  </pic:blipFill>
                  <pic:spPr bwMode="auto">
                    <a:xfrm>
                      <a:off x="0" y="0"/>
                      <a:ext cx="3535073" cy="1988479"/>
                    </a:xfrm>
                    <a:prstGeom prst="rect">
                      <a:avLst/>
                    </a:prstGeom>
                    <a:noFill/>
                    <a:ln>
                      <a:noFill/>
                    </a:ln>
                    <a:extLst>
                      <a:ext uri="{53640926-AAD7-44D8-BBD7-CCE9431645EC}">
                        <a14:shadowObscured xmlns:a14="http://schemas.microsoft.com/office/drawing/2010/main"/>
                      </a:ext>
                    </a:extLst>
                  </pic:spPr>
                </pic:pic>
              </a:graphicData>
            </a:graphic>
          </wp:inline>
        </w:drawing>
      </w:r>
    </w:p>
    <w:p w:rsidR="001D7DF3" w:rsidRDefault="00E25ECC" w:rsidP="00E25ECC">
      <w:pPr>
        <w:pStyle w:val="Listenabsatz"/>
        <w:numPr>
          <w:ilvl w:val="0"/>
          <w:numId w:val="8"/>
        </w:numPr>
        <w:rPr>
          <w:b/>
        </w:rPr>
      </w:pPr>
      <w:r w:rsidRPr="004C17E0">
        <w:rPr>
          <w:b/>
        </w:rPr>
        <w:t>Computer</w:t>
      </w:r>
      <w:r w:rsidR="00FD4063">
        <w:rPr>
          <w:b/>
        </w:rPr>
        <w:t xml:space="preserve"> und VR</w:t>
      </w:r>
      <w:r w:rsidRPr="004C17E0">
        <w:rPr>
          <w:b/>
        </w:rPr>
        <w:t xml:space="preserve"> starten</w:t>
      </w:r>
    </w:p>
    <w:p w:rsidR="00ED535A" w:rsidRDefault="001D7DF3" w:rsidP="00ED535A">
      <w:pPr>
        <w:pStyle w:val="Listenabsatz"/>
        <w:rPr>
          <w:b/>
        </w:rPr>
      </w:pPr>
      <w:r>
        <w:rPr>
          <w:b/>
        </w:rPr>
        <w:br/>
      </w:r>
      <w:r>
        <w:t>Login erfolgt automatisch</w:t>
      </w:r>
      <w:r w:rsidR="00FD4063">
        <w:t>, anschliessend SteamVR starten</w:t>
      </w:r>
      <w:r w:rsidR="00ED535A">
        <w:rPr>
          <w:b/>
        </w:rPr>
        <w:br w:type="page"/>
      </w:r>
    </w:p>
    <w:p w:rsidR="00356F0B" w:rsidRDefault="00356F0B" w:rsidP="00E25ECC">
      <w:pPr>
        <w:pStyle w:val="Listenabsatz"/>
        <w:numPr>
          <w:ilvl w:val="0"/>
          <w:numId w:val="8"/>
        </w:numPr>
        <w:rPr>
          <w:b/>
        </w:rPr>
      </w:pPr>
      <w:r>
        <w:rPr>
          <w:b/>
        </w:rPr>
        <w:lastRenderedPageBreak/>
        <w:t>Raumvermessung starten</w:t>
      </w:r>
    </w:p>
    <w:p w:rsidR="00356F0B" w:rsidRDefault="00356F0B" w:rsidP="00356F0B">
      <w:pPr>
        <w:pStyle w:val="Listenabsatz"/>
      </w:pPr>
      <w:r w:rsidRPr="00356F0B">
        <w:br/>
        <w:t>In SteamVR “Raumvermessung” auswähl</w:t>
      </w:r>
      <w:r>
        <w:t>en um diese zu starten, im folgenden Menü die Option «RAUMFÜLLENDE VR» auswählen:</w:t>
      </w:r>
      <w:r>
        <w:br/>
      </w:r>
      <w:r>
        <w:rPr>
          <w:noProof/>
        </w:rPr>
        <w:drawing>
          <wp:inline distT="0" distB="0" distL="0" distR="0">
            <wp:extent cx="5159024" cy="2901950"/>
            <wp:effectExtent l="0" t="0" r="3810" b="0"/>
            <wp:docPr id="8" name="Grafik 8" descr="C:\Users\DummyUser\AppData\Local\Microsoft\Windows\INetCache\Content.Word\Schritt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ummyUser\AppData\Local\Microsoft\Windows\INetCache\Content.Word\Schritt1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8849" cy="2907476"/>
                    </a:xfrm>
                    <a:prstGeom prst="rect">
                      <a:avLst/>
                    </a:prstGeom>
                    <a:noFill/>
                    <a:ln>
                      <a:noFill/>
                    </a:ln>
                  </pic:spPr>
                </pic:pic>
              </a:graphicData>
            </a:graphic>
          </wp:inline>
        </w:drawing>
      </w:r>
      <w:r w:rsidR="00633638">
        <w:br/>
      </w:r>
    </w:p>
    <w:p w:rsidR="00795962" w:rsidRPr="00642FF9" w:rsidRDefault="00633638" w:rsidP="00E25ECC">
      <w:pPr>
        <w:pStyle w:val="Listenabsatz"/>
        <w:numPr>
          <w:ilvl w:val="0"/>
          <w:numId w:val="8"/>
        </w:numPr>
        <w:rPr>
          <w:b/>
        </w:rPr>
      </w:pPr>
      <w:r w:rsidRPr="00642FF9">
        <w:rPr>
          <w:b/>
        </w:rPr>
        <w:t>Tracking aktivieren</w:t>
      </w:r>
      <w:r w:rsidR="00A478FF" w:rsidRPr="00642FF9">
        <w:rPr>
          <w:b/>
        </w:rPr>
        <w:br/>
      </w:r>
      <w:r w:rsidR="00642FF9">
        <w:t>Aktiveren der beiden Controller wie folgt:</w:t>
      </w:r>
      <w:r w:rsidR="00642FF9" w:rsidRPr="00642FF9">
        <w:rPr>
          <w:noProof/>
        </w:rPr>
        <w:t xml:space="preserve"> </w:t>
      </w:r>
      <w:r w:rsidR="00642FF9">
        <w:rPr>
          <w:noProof/>
        </w:rPr>
        <w:br/>
      </w:r>
      <w:r w:rsidR="00642FF9">
        <w:rPr>
          <w:noProof/>
        </w:rPr>
        <w:drawing>
          <wp:inline distT="0" distB="0" distL="0" distR="0">
            <wp:extent cx="1701483" cy="952500"/>
            <wp:effectExtent l="0" t="0" r="0" b="0"/>
            <wp:docPr id="12" name="Grafik 12" descr="C:\Users\DummyUser\AppData\Local\Microsoft\Windows\INetCache\Content.Word\Schrit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ummyUser\AppData\Local\Microsoft\Windows\INetCache\Content.Word\Schritt16.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8541" t="63441" r="16042" b="1330"/>
                    <a:stretch/>
                  </pic:blipFill>
                  <pic:spPr bwMode="auto">
                    <a:xfrm>
                      <a:off x="0" y="0"/>
                      <a:ext cx="1713021" cy="958959"/>
                    </a:xfrm>
                    <a:prstGeom prst="rect">
                      <a:avLst/>
                    </a:prstGeom>
                    <a:noFill/>
                    <a:ln>
                      <a:noFill/>
                    </a:ln>
                    <a:extLst>
                      <a:ext uri="{53640926-AAD7-44D8-BBD7-CCE9431645EC}">
                        <a14:shadowObscured xmlns:a14="http://schemas.microsoft.com/office/drawing/2010/main"/>
                      </a:ext>
                    </a:extLst>
                  </pic:spPr>
                </pic:pic>
              </a:graphicData>
            </a:graphic>
          </wp:inline>
        </w:drawing>
      </w:r>
      <w:r w:rsidR="00642FF9">
        <w:br/>
      </w:r>
      <w:r w:rsidR="00A478FF" w:rsidRPr="00642FF9">
        <w:rPr>
          <w:b/>
        </w:rPr>
        <w:br/>
      </w:r>
      <w:r>
        <w:rPr>
          <w:noProof/>
        </w:rPr>
        <w:drawing>
          <wp:inline distT="0" distB="0" distL="0" distR="0">
            <wp:extent cx="5175250" cy="2911078"/>
            <wp:effectExtent l="0" t="0" r="6350" b="3810"/>
            <wp:docPr id="9" name="Grafik 9" descr="C:\Users\DummyUser\AppData\Local\Microsoft\Windows\INetCache\Content.Word\Schritt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ummyUser\AppData\Local\Microsoft\Windows\INetCache\Content.Word\Schritt2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7158" cy="2923401"/>
                    </a:xfrm>
                    <a:prstGeom prst="rect">
                      <a:avLst/>
                    </a:prstGeom>
                    <a:noFill/>
                    <a:ln>
                      <a:noFill/>
                    </a:ln>
                  </pic:spPr>
                </pic:pic>
              </a:graphicData>
            </a:graphic>
          </wp:inline>
        </w:drawing>
      </w:r>
    </w:p>
    <w:p w:rsidR="00791880" w:rsidRDefault="00D2084F" w:rsidP="00791880">
      <w:pPr>
        <w:pStyle w:val="Listenabsatz"/>
      </w:pPr>
      <w:r>
        <w:rPr>
          <w:b/>
        </w:rPr>
        <w:br/>
      </w:r>
      <w:r>
        <w:rPr>
          <w:noProof/>
        </w:rPr>
        <w:drawing>
          <wp:inline distT="0" distB="0" distL="0" distR="0" wp14:anchorId="688B8220" wp14:editId="4B0BEC6D">
            <wp:extent cx="362955" cy="31686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Pr>
          <w:b/>
        </w:rPr>
        <w:t xml:space="preserve"> </w:t>
      </w:r>
      <w:r>
        <w:t>Das Headset und die Controller müssen sich in dem vorher definierten Bereich befinden.</w:t>
      </w:r>
      <w:r w:rsidR="00791880">
        <w:br w:type="page"/>
      </w:r>
    </w:p>
    <w:p w:rsidR="005627C9" w:rsidRDefault="005627C9" w:rsidP="00E25ECC">
      <w:pPr>
        <w:pStyle w:val="Listenabsatz"/>
        <w:numPr>
          <w:ilvl w:val="0"/>
          <w:numId w:val="8"/>
        </w:numPr>
        <w:rPr>
          <w:b/>
        </w:rPr>
      </w:pPr>
      <w:r>
        <w:rPr>
          <w:b/>
        </w:rPr>
        <w:lastRenderedPageBreak/>
        <w:t>Raum vermessen</w:t>
      </w:r>
      <w:r w:rsidR="000B4011">
        <w:rPr>
          <w:b/>
        </w:rPr>
        <w:br/>
      </w:r>
    </w:p>
    <w:p w:rsidR="000B4011" w:rsidRPr="004D7487" w:rsidRDefault="00B8720D" w:rsidP="005627C9">
      <w:pPr>
        <w:pStyle w:val="Listenabsatz"/>
      </w:pPr>
      <w:r>
        <w:t xml:space="preserve">Auf «WEITER» klicken um den Vermessungs-Prozess zu starten. </w:t>
      </w:r>
      <w:r w:rsidR="005627C9">
        <w:t>Der Raum wird</w:t>
      </w:r>
      <w:r>
        <w:t xml:space="preserve"> dabei</w:t>
      </w:r>
      <w:r w:rsidR="005627C9">
        <w:t xml:space="preserve"> mithilfe des Controllers vermessen, dazu hält man die Trigger-Taste gedrückt während man den Bereich abläuft in welchem das VR stattfinden soll.</w:t>
      </w:r>
      <w:r w:rsidR="000B4011">
        <w:br/>
      </w:r>
      <w:r w:rsidR="005627C9">
        <w:rPr>
          <w:b/>
        </w:rPr>
        <w:br/>
      </w:r>
      <w:r w:rsidR="005627C9">
        <w:rPr>
          <w:noProof/>
        </w:rPr>
        <w:drawing>
          <wp:inline distT="0" distB="0" distL="0" distR="0">
            <wp:extent cx="5364481" cy="3017520"/>
            <wp:effectExtent l="0" t="0" r="7620" b="0"/>
            <wp:docPr id="13" name="Grafik 13" descr="C:\Users\DummyUser\AppData\Local\Microsoft\Windows\INetCache\Content.Word\Schritt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ummyUser\AppData\Local\Microsoft\Windows\INetCache\Content.Word\Schritt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1202" cy="3021301"/>
                    </a:xfrm>
                    <a:prstGeom prst="rect">
                      <a:avLst/>
                    </a:prstGeom>
                    <a:noFill/>
                    <a:ln>
                      <a:noFill/>
                    </a:ln>
                  </pic:spPr>
                </pic:pic>
              </a:graphicData>
            </a:graphic>
          </wp:inline>
        </w:drawing>
      </w:r>
      <w:r>
        <w:br/>
      </w:r>
      <w:r>
        <w:br/>
        <w:t>Dies sieht auf dem Bildschirm so aus:</w:t>
      </w:r>
      <w:r>
        <w:br/>
      </w:r>
      <w:r>
        <w:rPr>
          <w:noProof/>
        </w:rPr>
        <w:drawing>
          <wp:inline distT="0" distB="0" distL="0" distR="0">
            <wp:extent cx="5353192" cy="3011170"/>
            <wp:effectExtent l="0" t="0" r="0" b="0"/>
            <wp:docPr id="14" name="Grafik 14" descr="C:\Users\DummyUser\AppData\Local\Microsoft\Windows\INetCache\Content.Word\Schritt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ummyUser\AppData\Local\Microsoft\Windows\INetCache\Content.Word\Schritt2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59428" cy="3014678"/>
                    </a:xfrm>
                    <a:prstGeom prst="rect">
                      <a:avLst/>
                    </a:prstGeom>
                    <a:noFill/>
                    <a:ln>
                      <a:noFill/>
                    </a:ln>
                  </pic:spPr>
                </pic:pic>
              </a:graphicData>
            </a:graphic>
          </wp:inline>
        </w:drawing>
      </w:r>
      <w:r w:rsidR="000B4011">
        <w:br/>
      </w:r>
      <w:r w:rsidR="004D7487">
        <w:rPr>
          <w:b/>
        </w:rPr>
        <w:br/>
      </w:r>
      <w:r w:rsidR="004D7487">
        <w:rPr>
          <w:noProof/>
        </w:rPr>
        <w:drawing>
          <wp:inline distT="0" distB="0" distL="0" distR="0" wp14:anchorId="40A91DBC" wp14:editId="32E69D13">
            <wp:extent cx="362955" cy="316865"/>
            <wp:effectExtent l="0" t="0" r="0" b="698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3867" cy="326391"/>
                    </a:xfrm>
                    <a:prstGeom prst="rect">
                      <a:avLst/>
                    </a:prstGeom>
                    <a:noFill/>
                    <a:ln>
                      <a:noFill/>
                    </a:ln>
                  </pic:spPr>
                </pic:pic>
              </a:graphicData>
            </a:graphic>
          </wp:inline>
        </w:drawing>
      </w:r>
      <w:r w:rsidR="004D7487">
        <w:rPr>
          <w:b/>
        </w:rPr>
        <w:t xml:space="preserve"> </w:t>
      </w:r>
      <w:r w:rsidR="004D7487">
        <w:t>Der Bereich muss mindestens 2m x 2m betragen, es empfiehlt sich daher eher grosszügig den Platz zu vermessen. Zum Gebrauch ist eine Breite unter 2m auch noch genügend</w:t>
      </w:r>
    </w:p>
    <w:p w:rsidR="00795962" w:rsidRPr="000B4011" w:rsidRDefault="000B4011" w:rsidP="000B4011">
      <w:pPr>
        <w:rPr>
          <w:b/>
        </w:rPr>
      </w:pPr>
      <w:r>
        <w:rPr>
          <w:b/>
        </w:rPr>
        <w:br w:type="page"/>
      </w:r>
    </w:p>
    <w:p w:rsidR="000B4011" w:rsidRDefault="000B4011" w:rsidP="000B4011">
      <w:pPr>
        <w:pStyle w:val="Listenabsatz"/>
        <w:numPr>
          <w:ilvl w:val="0"/>
          <w:numId w:val="8"/>
        </w:numPr>
        <w:rPr>
          <w:b/>
        </w:rPr>
      </w:pPr>
      <w:r>
        <w:rPr>
          <w:b/>
        </w:rPr>
        <w:lastRenderedPageBreak/>
        <w:t>Spielbereich festlegen</w:t>
      </w:r>
      <w:r>
        <w:rPr>
          <w:b/>
        </w:rPr>
        <w:br/>
      </w:r>
      <w:r>
        <w:rPr>
          <w:b/>
        </w:rPr>
        <w:br/>
      </w:r>
      <w:r w:rsidR="004D7487">
        <w:t>Mithilfe der grünen Fläche kann nun der effektive Spielbereich festgelegt werden. Der Pfeil dient dabei zur Bestimmung der Orientierung der virtuellen Umgebung. Dort wo der Pfeil hinzeigt ist vorne.</w:t>
      </w:r>
      <w:r>
        <w:rPr>
          <w:b/>
        </w:rPr>
        <w:br/>
      </w:r>
    </w:p>
    <w:p w:rsidR="000B4011" w:rsidRDefault="000B4011" w:rsidP="004D7487">
      <w:pPr>
        <w:pStyle w:val="Listenabsatz"/>
        <w:rPr>
          <w:b/>
        </w:rPr>
      </w:pPr>
      <w:r>
        <w:rPr>
          <w:noProof/>
        </w:rPr>
        <w:drawing>
          <wp:inline distT="0" distB="0" distL="0" distR="0" wp14:anchorId="465D6BBD" wp14:editId="08FB188A">
            <wp:extent cx="5466205" cy="3074670"/>
            <wp:effectExtent l="0" t="0" r="1270" b="0"/>
            <wp:docPr id="15" name="Grafik 15" descr="C:\Users\DummyUser\AppData\Local\Microsoft\Windows\INetCache\Content.Word\Schritt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ummyUser\AppData\Local\Microsoft\Windows\INetCache\Content.Word\Schritt2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0594" cy="3077139"/>
                    </a:xfrm>
                    <a:prstGeom prst="rect">
                      <a:avLst/>
                    </a:prstGeom>
                    <a:noFill/>
                    <a:ln>
                      <a:noFill/>
                    </a:ln>
                  </pic:spPr>
                </pic:pic>
              </a:graphicData>
            </a:graphic>
          </wp:inline>
        </w:drawing>
      </w:r>
      <w:r w:rsidR="004D7487">
        <w:rPr>
          <w:b/>
        </w:rPr>
        <w:br/>
      </w:r>
    </w:p>
    <w:p w:rsidR="005627C9" w:rsidRPr="00FB16CF" w:rsidRDefault="00241DCD" w:rsidP="000B4011">
      <w:pPr>
        <w:pStyle w:val="Listenabsatz"/>
        <w:numPr>
          <w:ilvl w:val="0"/>
          <w:numId w:val="8"/>
        </w:numPr>
        <w:rPr>
          <w:b/>
          <w:color w:val="FF0000"/>
        </w:rPr>
      </w:pPr>
      <w:r>
        <w:rPr>
          <w:b/>
        </w:rPr>
        <w:t>Applikation mit Szenario starten</w:t>
      </w:r>
      <w:r w:rsidR="000B4011" w:rsidRPr="000B4011">
        <w:rPr>
          <w:b/>
        </w:rPr>
        <w:br/>
      </w:r>
      <w:r w:rsidRPr="00241DCD">
        <w:rPr>
          <w:color w:val="FF0000"/>
        </w:rPr>
        <w:t>Momentan in Aufbau, Teil wird später noch ergänzt</w:t>
      </w:r>
    </w:p>
    <w:p w:rsidR="00FB16CF" w:rsidRDefault="00FB16CF">
      <w:pPr>
        <w:rPr>
          <w:b/>
          <w:color w:val="FF0000"/>
        </w:rPr>
      </w:pPr>
      <w:r>
        <w:rPr>
          <w:b/>
          <w:color w:val="FF0000"/>
        </w:rPr>
        <w:br w:type="page"/>
      </w:r>
    </w:p>
    <w:p w:rsidR="00D97AFA" w:rsidRDefault="00D97AFA" w:rsidP="00D97AFA">
      <w:pPr>
        <w:pStyle w:val="Titel"/>
      </w:pPr>
      <w:r>
        <w:lastRenderedPageBreak/>
        <w:t>Fragebogen VR Vortex Tunnel</w:t>
      </w:r>
    </w:p>
    <w:p w:rsidR="00D97AFA" w:rsidRDefault="00D97AFA" w:rsidP="00D97AFA">
      <w:pPr>
        <w:pStyle w:val="berschrift1"/>
      </w:pPr>
      <w:r>
        <w:t>Proband/i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1622"/>
        <w:gridCol w:w="1559"/>
        <w:gridCol w:w="4531"/>
      </w:tblGrid>
      <w:tr w:rsidR="00D97AFA" w:rsidRPr="00EB2FC1" w:rsidTr="008C2388">
        <w:tc>
          <w:tcPr>
            <w:tcW w:w="1350" w:type="dxa"/>
          </w:tcPr>
          <w:p w:rsidR="00D97AFA" w:rsidRDefault="00D97AFA" w:rsidP="008C2388">
            <w:pPr>
              <w:rPr>
                <w:lang w:val="de-CH"/>
              </w:rPr>
            </w:pPr>
            <w:r>
              <w:rPr>
                <w:lang w:val="de-CH"/>
              </w:rPr>
              <w:t>Alter:</w:t>
            </w:r>
          </w:p>
        </w:tc>
        <w:tc>
          <w:tcPr>
            <w:tcW w:w="1622" w:type="dxa"/>
          </w:tcPr>
          <w:p w:rsidR="00D97AFA" w:rsidRDefault="00D97AFA" w:rsidP="008C2388">
            <w:pPr>
              <w:rPr>
                <w:lang w:val="de-CH"/>
              </w:rPr>
            </w:pPr>
            <w:r>
              <w:rPr>
                <w:lang w:val="de-CH"/>
              </w:rPr>
              <w:t>_____</w:t>
            </w:r>
          </w:p>
        </w:tc>
        <w:tc>
          <w:tcPr>
            <w:tcW w:w="1559" w:type="dxa"/>
          </w:tcPr>
          <w:p w:rsidR="00D97AFA" w:rsidRDefault="00D97AFA" w:rsidP="008C2388">
            <w:pPr>
              <w:rPr>
                <w:lang w:val="de-CH"/>
              </w:rPr>
            </w:pPr>
            <w:r>
              <w:rPr>
                <w:lang w:val="de-CH"/>
              </w:rPr>
              <w:t>VR-Erfahrung:</w:t>
            </w:r>
          </w:p>
        </w:tc>
        <w:tc>
          <w:tcPr>
            <w:tcW w:w="4531" w:type="dxa"/>
            <w:vMerge w:val="restart"/>
          </w:tcPr>
          <w:p w:rsidR="00D97AFA" w:rsidRDefault="00D97AFA" w:rsidP="008C2388">
            <w:pPr>
              <w:rPr>
                <w:lang w:val="de-CH"/>
              </w:rPr>
            </w:pPr>
            <w:r>
              <w:rPr>
                <w:lang w:val="de-CH"/>
              </w:rPr>
              <w:sym w:font="Wingdings" w:char="F0A8"/>
            </w:r>
            <w:r>
              <w:rPr>
                <w:lang w:val="de-CH"/>
              </w:rPr>
              <w:t xml:space="preserve"> keine</w:t>
            </w:r>
          </w:p>
          <w:p w:rsidR="00D97AFA" w:rsidRDefault="00D97AFA" w:rsidP="008C2388">
            <w:pPr>
              <w:rPr>
                <w:lang w:val="de-CH"/>
              </w:rPr>
            </w:pPr>
            <w:r>
              <w:rPr>
                <w:lang w:val="de-CH"/>
              </w:rPr>
              <w:sym w:font="Wingdings" w:char="F0A8"/>
            </w:r>
            <w:r>
              <w:rPr>
                <w:lang w:val="de-CH"/>
              </w:rPr>
              <w:t xml:space="preserve"> schon ausprobiert (1-3 mal)</w:t>
            </w:r>
          </w:p>
          <w:p w:rsidR="00D97AFA" w:rsidRDefault="00D97AFA" w:rsidP="008C2388">
            <w:pPr>
              <w:rPr>
                <w:lang w:val="de-CH"/>
              </w:rPr>
            </w:pPr>
            <w:r>
              <w:rPr>
                <w:lang w:val="de-CH"/>
              </w:rPr>
              <w:sym w:font="Wingdings" w:char="F0A8"/>
            </w:r>
            <w:r>
              <w:rPr>
                <w:lang w:val="de-CH"/>
              </w:rPr>
              <w:t xml:space="preserve"> erfahren (4+)</w:t>
            </w:r>
          </w:p>
        </w:tc>
      </w:tr>
      <w:tr w:rsidR="00D97AFA" w:rsidTr="008C2388">
        <w:tc>
          <w:tcPr>
            <w:tcW w:w="1350" w:type="dxa"/>
          </w:tcPr>
          <w:p w:rsidR="00D97AFA" w:rsidRDefault="00D97AFA" w:rsidP="008C2388">
            <w:pPr>
              <w:rPr>
                <w:lang w:val="de-CH"/>
              </w:rPr>
            </w:pPr>
            <w:r>
              <w:rPr>
                <w:lang w:val="de-CH"/>
              </w:rPr>
              <w:t>Geschlecht:</w:t>
            </w:r>
            <w:r>
              <w:rPr>
                <w:lang w:val="de-CH"/>
              </w:rPr>
              <w:tab/>
            </w:r>
          </w:p>
        </w:tc>
        <w:tc>
          <w:tcPr>
            <w:tcW w:w="1622" w:type="dxa"/>
          </w:tcPr>
          <w:p w:rsidR="00D97AFA" w:rsidRDefault="00D97AFA" w:rsidP="008C2388">
            <w:pPr>
              <w:rPr>
                <w:lang w:val="de-CH"/>
              </w:rPr>
            </w:pPr>
            <w:r>
              <w:rPr>
                <w:lang w:val="de-CH"/>
              </w:rPr>
              <w:sym w:font="Wingdings" w:char="F0A8"/>
            </w:r>
            <w:r>
              <w:rPr>
                <w:lang w:val="de-CH"/>
              </w:rPr>
              <w:t xml:space="preserve">  m</w:t>
            </w:r>
          </w:p>
          <w:p w:rsidR="00D97AFA" w:rsidRDefault="00D97AFA" w:rsidP="008C2388">
            <w:pPr>
              <w:rPr>
                <w:lang w:val="de-CH"/>
              </w:rPr>
            </w:pPr>
            <w:r>
              <w:rPr>
                <w:lang w:val="de-CH"/>
              </w:rPr>
              <w:sym w:font="Wingdings" w:char="F0A8"/>
            </w:r>
            <w:r>
              <w:rPr>
                <w:lang w:val="de-CH"/>
              </w:rPr>
              <w:t xml:space="preserve">  f</w:t>
            </w:r>
          </w:p>
        </w:tc>
        <w:tc>
          <w:tcPr>
            <w:tcW w:w="1559" w:type="dxa"/>
          </w:tcPr>
          <w:p w:rsidR="00D97AFA" w:rsidRDefault="00D97AFA" w:rsidP="008C2388">
            <w:pPr>
              <w:rPr>
                <w:lang w:val="de-CH"/>
              </w:rPr>
            </w:pPr>
          </w:p>
        </w:tc>
        <w:tc>
          <w:tcPr>
            <w:tcW w:w="4531" w:type="dxa"/>
            <w:vMerge/>
          </w:tcPr>
          <w:p w:rsidR="00D97AFA" w:rsidRDefault="00D97AFA" w:rsidP="008C2388">
            <w:pPr>
              <w:rPr>
                <w:lang w:val="de-CH"/>
              </w:rPr>
            </w:pPr>
          </w:p>
        </w:tc>
      </w:tr>
    </w:tbl>
    <w:p w:rsidR="00D97AFA" w:rsidRDefault="00D97AFA" w:rsidP="00D97AFA">
      <w:pPr>
        <w:pStyle w:val="berschrift1"/>
      </w:pPr>
      <w:r>
        <w:t>Standardszenario</w:t>
      </w:r>
    </w:p>
    <w:tbl>
      <w:tblPr>
        <w:tblStyle w:val="Tabellenraster"/>
        <w:tblW w:w="0" w:type="auto"/>
        <w:tblLook w:val="04A0" w:firstRow="1" w:lastRow="0" w:firstColumn="1" w:lastColumn="0" w:noHBand="0" w:noVBand="1"/>
      </w:tblPr>
      <w:tblGrid>
        <w:gridCol w:w="4815"/>
        <w:gridCol w:w="425"/>
        <w:gridCol w:w="425"/>
        <w:gridCol w:w="426"/>
        <w:gridCol w:w="425"/>
        <w:gridCol w:w="425"/>
        <w:gridCol w:w="425"/>
        <w:gridCol w:w="482"/>
        <w:gridCol w:w="378"/>
        <w:gridCol w:w="416"/>
        <w:gridCol w:w="440"/>
      </w:tblGrid>
      <w:tr w:rsidR="00D97AFA" w:rsidRPr="002009E9" w:rsidTr="00724A97">
        <w:tc>
          <w:tcPr>
            <w:tcW w:w="4815" w:type="dxa"/>
            <w:tcBorders>
              <w:top w:val="nil"/>
              <w:left w:val="nil"/>
            </w:tcBorders>
          </w:tcPr>
          <w:p w:rsidR="00D97AFA" w:rsidRPr="002009E9" w:rsidRDefault="00D97AFA" w:rsidP="008C2388">
            <w:pPr>
              <w:rPr>
                <w:lang w:val="de-CH"/>
              </w:rPr>
            </w:pPr>
          </w:p>
        </w:tc>
        <w:tc>
          <w:tcPr>
            <w:tcW w:w="425" w:type="dxa"/>
          </w:tcPr>
          <w:p w:rsidR="00D97AFA" w:rsidRPr="002009E9" w:rsidRDefault="00D97AFA" w:rsidP="008C2388">
            <w:pPr>
              <w:rPr>
                <w:b/>
                <w:lang w:val="de-CH"/>
              </w:rPr>
            </w:pPr>
            <w:r w:rsidRPr="002009E9">
              <w:rPr>
                <w:b/>
                <w:lang w:val="de-CH"/>
              </w:rPr>
              <w:t>1</w:t>
            </w:r>
          </w:p>
        </w:tc>
        <w:tc>
          <w:tcPr>
            <w:tcW w:w="425" w:type="dxa"/>
          </w:tcPr>
          <w:p w:rsidR="00D97AFA" w:rsidRPr="002009E9" w:rsidRDefault="00D97AFA" w:rsidP="008C2388">
            <w:pPr>
              <w:rPr>
                <w:b/>
                <w:lang w:val="de-CH"/>
              </w:rPr>
            </w:pPr>
            <w:r w:rsidRPr="002009E9">
              <w:rPr>
                <w:b/>
                <w:lang w:val="de-CH"/>
              </w:rPr>
              <w:t>2</w:t>
            </w:r>
          </w:p>
        </w:tc>
        <w:tc>
          <w:tcPr>
            <w:tcW w:w="426" w:type="dxa"/>
          </w:tcPr>
          <w:p w:rsidR="00D97AFA" w:rsidRPr="002009E9" w:rsidRDefault="00D97AFA" w:rsidP="008C2388">
            <w:pPr>
              <w:rPr>
                <w:b/>
                <w:lang w:val="de-CH"/>
              </w:rPr>
            </w:pPr>
            <w:r w:rsidRPr="002009E9">
              <w:rPr>
                <w:b/>
                <w:lang w:val="de-CH"/>
              </w:rPr>
              <w:t>3</w:t>
            </w:r>
          </w:p>
        </w:tc>
        <w:tc>
          <w:tcPr>
            <w:tcW w:w="425" w:type="dxa"/>
          </w:tcPr>
          <w:p w:rsidR="00D97AFA" w:rsidRPr="002009E9" w:rsidRDefault="00D97AFA" w:rsidP="008C2388">
            <w:pPr>
              <w:rPr>
                <w:b/>
                <w:lang w:val="de-CH"/>
              </w:rPr>
            </w:pPr>
            <w:r w:rsidRPr="002009E9">
              <w:rPr>
                <w:b/>
                <w:lang w:val="de-CH"/>
              </w:rPr>
              <w:t>4</w:t>
            </w:r>
          </w:p>
        </w:tc>
        <w:tc>
          <w:tcPr>
            <w:tcW w:w="425" w:type="dxa"/>
          </w:tcPr>
          <w:p w:rsidR="00D97AFA" w:rsidRPr="002009E9" w:rsidRDefault="00D97AFA" w:rsidP="008C2388">
            <w:pPr>
              <w:rPr>
                <w:b/>
                <w:lang w:val="de-CH"/>
              </w:rPr>
            </w:pPr>
            <w:r w:rsidRPr="002009E9">
              <w:rPr>
                <w:b/>
                <w:lang w:val="de-CH"/>
              </w:rPr>
              <w:t>5</w:t>
            </w:r>
          </w:p>
        </w:tc>
        <w:tc>
          <w:tcPr>
            <w:tcW w:w="425" w:type="dxa"/>
          </w:tcPr>
          <w:p w:rsidR="00D97AFA" w:rsidRPr="002009E9" w:rsidRDefault="00D97AFA" w:rsidP="008C2388">
            <w:pPr>
              <w:rPr>
                <w:b/>
                <w:lang w:val="de-CH"/>
              </w:rPr>
            </w:pPr>
            <w:r w:rsidRPr="002009E9">
              <w:rPr>
                <w:b/>
                <w:lang w:val="de-CH"/>
              </w:rPr>
              <w:t>6</w:t>
            </w:r>
          </w:p>
        </w:tc>
        <w:tc>
          <w:tcPr>
            <w:tcW w:w="482" w:type="dxa"/>
          </w:tcPr>
          <w:p w:rsidR="00D97AFA" w:rsidRPr="002009E9" w:rsidRDefault="00D97AFA" w:rsidP="008C2388">
            <w:pPr>
              <w:rPr>
                <w:b/>
                <w:lang w:val="de-CH"/>
              </w:rPr>
            </w:pPr>
            <w:r w:rsidRPr="002009E9">
              <w:rPr>
                <w:b/>
                <w:lang w:val="de-CH"/>
              </w:rPr>
              <w:t>7</w:t>
            </w:r>
          </w:p>
        </w:tc>
        <w:tc>
          <w:tcPr>
            <w:tcW w:w="378" w:type="dxa"/>
          </w:tcPr>
          <w:p w:rsidR="00D97AFA" w:rsidRPr="002009E9" w:rsidRDefault="00D97AFA" w:rsidP="008C2388">
            <w:pPr>
              <w:rPr>
                <w:b/>
                <w:lang w:val="de-CH"/>
              </w:rPr>
            </w:pPr>
            <w:r w:rsidRPr="002009E9">
              <w:rPr>
                <w:b/>
                <w:lang w:val="de-CH"/>
              </w:rPr>
              <w:t>8</w:t>
            </w:r>
          </w:p>
        </w:tc>
        <w:tc>
          <w:tcPr>
            <w:tcW w:w="416" w:type="dxa"/>
          </w:tcPr>
          <w:p w:rsidR="00D97AFA" w:rsidRPr="002009E9" w:rsidRDefault="00D97AFA" w:rsidP="008C2388">
            <w:pPr>
              <w:rPr>
                <w:b/>
                <w:lang w:val="de-CH"/>
              </w:rPr>
            </w:pPr>
            <w:r w:rsidRPr="002009E9">
              <w:rPr>
                <w:b/>
                <w:lang w:val="de-CH"/>
              </w:rPr>
              <w:t>9</w:t>
            </w:r>
          </w:p>
        </w:tc>
        <w:tc>
          <w:tcPr>
            <w:tcW w:w="440" w:type="dxa"/>
          </w:tcPr>
          <w:p w:rsidR="00D97AFA" w:rsidRPr="002009E9" w:rsidRDefault="00D97AFA" w:rsidP="008C2388">
            <w:pPr>
              <w:rPr>
                <w:b/>
                <w:lang w:val="de-CH"/>
              </w:rPr>
            </w:pPr>
            <w:r w:rsidRPr="002009E9">
              <w:rPr>
                <w:b/>
                <w:lang w:val="de-CH"/>
              </w:rPr>
              <w:t>10</w:t>
            </w:r>
          </w:p>
        </w:tc>
      </w:tr>
      <w:tr w:rsidR="00D97AFA" w:rsidRPr="00EB2FC1" w:rsidTr="00724A97">
        <w:tc>
          <w:tcPr>
            <w:tcW w:w="4815" w:type="dxa"/>
          </w:tcPr>
          <w:p w:rsidR="00D97AFA" w:rsidRPr="002009E9" w:rsidRDefault="00D97AFA" w:rsidP="008C2388">
            <w:pPr>
              <w:rPr>
                <w:lang w:val="de-CH"/>
              </w:rPr>
            </w:pPr>
            <w:r w:rsidRPr="002009E9">
              <w:rPr>
                <w:lang w:val="de-CH"/>
              </w:rPr>
              <w:t xml:space="preserve">Mein Gleichgewichtssinn </w:t>
            </w:r>
            <w:r>
              <w:rPr>
                <w:lang w:val="de-CH"/>
              </w:rPr>
              <w:t xml:space="preserve">im Vortex Tunnel </w:t>
            </w:r>
            <w:r w:rsidRPr="002009E9">
              <w:rPr>
                <w:lang w:val="de-CH"/>
              </w:rPr>
              <w:t>war beeinträchtigt</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Pr="002009E9" w:rsidRDefault="00D97AFA" w:rsidP="008C2388">
            <w:pPr>
              <w:rPr>
                <w:lang w:val="de-CH"/>
              </w:rPr>
            </w:pPr>
            <w:r>
              <w:rPr>
                <w:lang w:val="de-CH"/>
              </w:rPr>
              <w:t>Ich hatte das Gefühl nach links zu fallen</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Pr="002009E9" w:rsidRDefault="00D97AFA" w:rsidP="008C2388">
            <w:pPr>
              <w:rPr>
                <w:lang w:val="de-CH"/>
              </w:rPr>
            </w:pPr>
            <w:r>
              <w:rPr>
                <w:lang w:val="de-CH"/>
              </w:rPr>
              <w:t>Ich hatte das Gefühl nach rechts zu fallen</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Pr="002009E9" w:rsidRDefault="00D97AFA" w:rsidP="008C2388">
            <w:pPr>
              <w:rPr>
                <w:lang w:val="de-CH"/>
              </w:rPr>
            </w:pPr>
            <w:r>
              <w:rPr>
                <w:lang w:val="de-CH"/>
              </w:rPr>
              <w:t>Mein Gleichgewichtssinn hat sich im Verlaufe der Tunneldurchschreitung verbessert</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Pr="002009E9" w:rsidRDefault="00D97AFA" w:rsidP="008C2388">
            <w:pPr>
              <w:rPr>
                <w:lang w:val="de-CH"/>
              </w:rPr>
            </w:pPr>
            <w:r>
              <w:rPr>
                <w:lang w:val="de-CH"/>
              </w:rPr>
              <w:t>Wie stark war ich von der Stütze / einem Hilfsmittel abhängig</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Default="00D97AFA" w:rsidP="008C2388">
            <w:pPr>
              <w:rPr>
                <w:lang w:val="de-CH"/>
              </w:rPr>
            </w:pPr>
            <w:r>
              <w:rPr>
                <w:lang w:val="de-CH"/>
              </w:rPr>
              <w:t>Mir wurde übel</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r w:rsidR="00D97AFA" w:rsidRPr="00EB2FC1" w:rsidTr="00724A97">
        <w:tc>
          <w:tcPr>
            <w:tcW w:w="4815" w:type="dxa"/>
          </w:tcPr>
          <w:p w:rsidR="00D97AFA" w:rsidRDefault="00D97AFA" w:rsidP="008C2388">
            <w:pPr>
              <w:rPr>
                <w:lang w:val="de-CH"/>
              </w:rPr>
            </w:pPr>
            <w:r>
              <w:rPr>
                <w:lang w:val="de-CH"/>
              </w:rPr>
              <w:t>(Richtungswechsel im Tunnel – Referenzpunkt/unendlicher Tunnel)</w:t>
            </w: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6"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25" w:type="dxa"/>
          </w:tcPr>
          <w:p w:rsidR="00D97AFA" w:rsidRDefault="00D97AFA" w:rsidP="008C2388">
            <w:pPr>
              <w:rPr>
                <w:lang w:val="de-CH"/>
              </w:rPr>
            </w:pPr>
          </w:p>
        </w:tc>
        <w:tc>
          <w:tcPr>
            <w:tcW w:w="482" w:type="dxa"/>
          </w:tcPr>
          <w:p w:rsidR="00D97AFA" w:rsidRDefault="00D97AFA" w:rsidP="008C2388">
            <w:pPr>
              <w:rPr>
                <w:lang w:val="de-CH"/>
              </w:rPr>
            </w:pPr>
          </w:p>
        </w:tc>
        <w:tc>
          <w:tcPr>
            <w:tcW w:w="378" w:type="dxa"/>
          </w:tcPr>
          <w:p w:rsidR="00D97AFA" w:rsidRDefault="00D97AFA" w:rsidP="008C2388">
            <w:pPr>
              <w:rPr>
                <w:lang w:val="de-CH"/>
              </w:rPr>
            </w:pPr>
          </w:p>
        </w:tc>
        <w:tc>
          <w:tcPr>
            <w:tcW w:w="416" w:type="dxa"/>
          </w:tcPr>
          <w:p w:rsidR="00D97AFA" w:rsidRDefault="00D97AFA" w:rsidP="008C2388">
            <w:pPr>
              <w:rPr>
                <w:lang w:val="de-CH"/>
              </w:rPr>
            </w:pPr>
          </w:p>
        </w:tc>
        <w:tc>
          <w:tcPr>
            <w:tcW w:w="440" w:type="dxa"/>
          </w:tcPr>
          <w:p w:rsidR="00D97AFA" w:rsidRDefault="00D97AFA" w:rsidP="008C2388">
            <w:pPr>
              <w:rPr>
                <w:lang w:val="de-CH"/>
              </w:rPr>
            </w:pPr>
          </w:p>
        </w:tc>
      </w:tr>
    </w:tbl>
    <w:p w:rsidR="00D97AFA" w:rsidRPr="00C95082" w:rsidRDefault="00D97AFA" w:rsidP="00D97AFA"/>
    <w:p w:rsidR="000E5EBA" w:rsidRDefault="003B258D" w:rsidP="000E5EBA">
      <w:pPr>
        <w:pStyle w:val="berschrift1"/>
      </w:pPr>
      <w:r>
        <w:t>Szenario __</w:t>
      </w:r>
    </w:p>
    <w:tbl>
      <w:tblPr>
        <w:tblStyle w:val="Tabellenraster"/>
        <w:tblW w:w="0" w:type="auto"/>
        <w:tblLook w:val="04A0" w:firstRow="1" w:lastRow="0" w:firstColumn="1" w:lastColumn="0" w:noHBand="0" w:noVBand="1"/>
      </w:tblPr>
      <w:tblGrid>
        <w:gridCol w:w="4815"/>
        <w:gridCol w:w="425"/>
        <w:gridCol w:w="425"/>
        <w:gridCol w:w="426"/>
        <w:gridCol w:w="425"/>
        <w:gridCol w:w="425"/>
        <w:gridCol w:w="425"/>
        <w:gridCol w:w="482"/>
        <w:gridCol w:w="378"/>
        <w:gridCol w:w="416"/>
        <w:gridCol w:w="440"/>
      </w:tblGrid>
      <w:tr w:rsidR="000E5EBA" w:rsidRPr="002009E9" w:rsidTr="008C2388">
        <w:tc>
          <w:tcPr>
            <w:tcW w:w="4815" w:type="dxa"/>
            <w:tcBorders>
              <w:top w:val="nil"/>
              <w:left w:val="nil"/>
            </w:tcBorders>
          </w:tcPr>
          <w:p w:rsidR="000E5EBA" w:rsidRPr="002009E9" w:rsidRDefault="000E5EBA" w:rsidP="008C2388">
            <w:pPr>
              <w:rPr>
                <w:lang w:val="de-CH"/>
              </w:rPr>
            </w:pPr>
          </w:p>
        </w:tc>
        <w:tc>
          <w:tcPr>
            <w:tcW w:w="425" w:type="dxa"/>
          </w:tcPr>
          <w:p w:rsidR="000E5EBA" w:rsidRPr="002009E9" w:rsidRDefault="000E5EBA" w:rsidP="008C2388">
            <w:pPr>
              <w:rPr>
                <w:b/>
                <w:lang w:val="de-CH"/>
              </w:rPr>
            </w:pPr>
            <w:r w:rsidRPr="002009E9">
              <w:rPr>
                <w:b/>
                <w:lang w:val="de-CH"/>
              </w:rPr>
              <w:t>1</w:t>
            </w:r>
          </w:p>
        </w:tc>
        <w:tc>
          <w:tcPr>
            <w:tcW w:w="425" w:type="dxa"/>
          </w:tcPr>
          <w:p w:rsidR="000E5EBA" w:rsidRPr="002009E9" w:rsidRDefault="000E5EBA" w:rsidP="008C2388">
            <w:pPr>
              <w:rPr>
                <w:b/>
                <w:lang w:val="de-CH"/>
              </w:rPr>
            </w:pPr>
            <w:r w:rsidRPr="002009E9">
              <w:rPr>
                <w:b/>
                <w:lang w:val="de-CH"/>
              </w:rPr>
              <w:t>2</w:t>
            </w:r>
          </w:p>
        </w:tc>
        <w:tc>
          <w:tcPr>
            <w:tcW w:w="426" w:type="dxa"/>
          </w:tcPr>
          <w:p w:rsidR="000E5EBA" w:rsidRPr="002009E9" w:rsidRDefault="000E5EBA" w:rsidP="008C2388">
            <w:pPr>
              <w:rPr>
                <w:b/>
                <w:lang w:val="de-CH"/>
              </w:rPr>
            </w:pPr>
            <w:r w:rsidRPr="002009E9">
              <w:rPr>
                <w:b/>
                <w:lang w:val="de-CH"/>
              </w:rPr>
              <w:t>3</w:t>
            </w:r>
          </w:p>
        </w:tc>
        <w:tc>
          <w:tcPr>
            <w:tcW w:w="425" w:type="dxa"/>
          </w:tcPr>
          <w:p w:rsidR="000E5EBA" w:rsidRPr="002009E9" w:rsidRDefault="000E5EBA" w:rsidP="008C2388">
            <w:pPr>
              <w:rPr>
                <w:b/>
                <w:lang w:val="de-CH"/>
              </w:rPr>
            </w:pPr>
            <w:r w:rsidRPr="002009E9">
              <w:rPr>
                <w:b/>
                <w:lang w:val="de-CH"/>
              </w:rPr>
              <w:t>4</w:t>
            </w:r>
          </w:p>
        </w:tc>
        <w:tc>
          <w:tcPr>
            <w:tcW w:w="425" w:type="dxa"/>
          </w:tcPr>
          <w:p w:rsidR="000E5EBA" w:rsidRPr="002009E9" w:rsidRDefault="000E5EBA" w:rsidP="008C2388">
            <w:pPr>
              <w:rPr>
                <w:b/>
                <w:lang w:val="de-CH"/>
              </w:rPr>
            </w:pPr>
            <w:r w:rsidRPr="002009E9">
              <w:rPr>
                <w:b/>
                <w:lang w:val="de-CH"/>
              </w:rPr>
              <w:t>5</w:t>
            </w:r>
          </w:p>
        </w:tc>
        <w:tc>
          <w:tcPr>
            <w:tcW w:w="425" w:type="dxa"/>
          </w:tcPr>
          <w:p w:rsidR="000E5EBA" w:rsidRPr="002009E9" w:rsidRDefault="000E5EBA" w:rsidP="008C2388">
            <w:pPr>
              <w:rPr>
                <w:b/>
                <w:lang w:val="de-CH"/>
              </w:rPr>
            </w:pPr>
            <w:r w:rsidRPr="002009E9">
              <w:rPr>
                <w:b/>
                <w:lang w:val="de-CH"/>
              </w:rPr>
              <w:t>6</w:t>
            </w:r>
          </w:p>
        </w:tc>
        <w:tc>
          <w:tcPr>
            <w:tcW w:w="482" w:type="dxa"/>
          </w:tcPr>
          <w:p w:rsidR="000E5EBA" w:rsidRPr="002009E9" w:rsidRDefault="000E5EBA" w:rsidP="008C2388">
            <w:pPr>
              <w:rPr>
                <w:b/>
                <w:lang w:val="de-CH"/>
              </w:rPr>
            </w:pPr>
            <w:r w:rsidRPr="002009E9">
              <w:rPr>
                <w:b/>
                <w:lang w:val="de-CH"/>
              </w:rPr>
              <w:t>7</w:t>
            </w:r>
          </w:p>
        </w:tc>
        <w:tc>
          <w:tcPr>
            <w:tcW w:w="378" w:type="dxa"/>
          </w:tcPr>
          <w:p w:rsidR="000E5EBA" w:rsidRPr="002009E9" w:rsidRDefault="000E5EBA" w:rsidP="008C2388">
            <w:pPr>
              <w:rPr>
                <w:b/>
                <w:lang w:val="de-CH"/>
              </w:rPr>
            </w:pPr>
            <w:r w:rsidRPr="002009E9">
              <w:rPr>
                <w:b/>
                <w:lang w:val="de-CH"/>
              </w:rPr>
              <w:t>8</w:t>
            </w:r>
          </w:p>
        </w:tc>
        <w:tc>
          <w:tcPr>
            <w:tcW w:w="416" w:type="dxa"/>
          </w:tcPr>
          <w:p w:rsidR="000E5EBA" w:rsidRPr="002009E9" w:rsidRDefault="000E5EBA" w:rsidP="008C2388">
            <w:pPr>
              <w:rPr>
                <w:b/>
                <w:lang w:val="de-CH"/>
              </w:rPr>
            </w:pPr>
            <w:r w:rsidRPr="002009E9">
              <w:rPr>
                <w:b/>
                <w:lang w:val="de-CH"/>
              </w:rPr>
              <w:t>9</w:t>
            </w:r>
          </w:p>
        </w:tc>
        <w:tc>
          <w:tcPr>
            <w:tcW w:w="420" w:type="dxa"/>
          </w:tcPr>
          <w:p w:rsidR="000E5EBA" w:rsidRPr="002009E9" w:rsidRDefault="000E5EBA" w:rsidP="008C2388">
            <w:pPr>
              <w:rPr>
                <w:b/>
                <w:lang w:val="de-CH"/>
              </w:rPr>
            </w:pPr>
            <w:r w:rsidRPr="002009E9">
              <w:rPr>
                <w:b/>
                <w:lang w:val="de-CH"/>
              </w:rPr>
              <w:t>10</w:t>
            </w:r>
          </w:p>
        </w:tc>
      </w:tr>
      <w:tr w:rsidR="000E5EBA" w:rsidRPr="00EB2FC1" w:rsidTr="008C2388">
        <w:tc>
          <w:tcPr>
            <w:tcW w:w="4815" w:type="dxa"/>
          </w:tcPr>
          <w:p w:rsidR="000E5EBA" w:rsidRPr="002009E9" w:rsidRDefault="000E5EBA" w:rsidP="008C2388">
            <w:pPr>
              <w:rPr>
                <w:lang w:val="de-CH"/>
              </w:rPr>
            </w:pPr>
            <w:r w:rsidRPr="002009E9">
              <w:rPr>
                <w:lang w:val="de-CH"/>
              </w:rPr>
              <w:t xml:space="preserve">Mein Gleichgewichtssinn </w:t>
            </w:r>
            <w:r>
              <w:rPr>
                <w:lang w:val="de-CH"/>
              </w:rPr>
              <w:t xml:space="preserve">im Vortex Tunnel </w:t>
            </w:r>
            <w:r w:rsidRPr="002009E9">
              <w:rPr>
                <w:lang w:val="de-CH"/>
              </w:rPr>
              <w:t>war beeinträchtigt</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Pr="002009E9" w:rsidRDefault="000E5EBA" w:rsidP="008C2388">
            <w:pPr>
              <w:rPr>
                <w:lang w:val="de-CH"/>
              </w:rPr>
            </w:pPr>
            <w:r>
              <w:rPr>
                <w:lang w:val="de-CH"/>
              </w:rPr>
              <w:t>Ich hatte das Gefühl nach links zu fallen</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Pr="002009E9" w:rsidRDefault="000E5EBA" w:rsidP="008C2388">
            <w:pPr>
              <w:rPr>
                <w:lang w:val="de-CH"/>
              </w:rPr>
            </w:pPr>
            <w:r>
              <w:rPr>
                <w:lang w:val="de-CH"/>
              </w:rPr>
              <w:t>Ich hatte das Gefühl nach rechts zu fallen</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Pr="002009E9" w:rsidRDefault="000E5EBA" w:rsidP="008C2388">
            <w:pPr>
              <w:rPr>
                <w:lang w:val="de-CH"/>
              </w:rPr>
            </w:pPr>
            <w:r>
              <w:rPr>
                <w:lang w:val="de-CH"/>
              </w:rPr>
              <w:t>Mein Gleichgewichtssinn hat sich im Verlaufe der Tunneldurchschreitung verbessert</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Pr="002009E9" w:rsidRDefault="000E5EBA" w:rsidP="008C2388">
            <w:pPr>
              <w:rPr>
                <w:lang w:val="de-CH"/>
              </w:rPr>
            </w:pPr>
            <w:r>
              <w:rPr>
                <w:lang w:val="de-CH"/>
              </w:rPr>
              <w:t>Wie stark war ich von der Stütze / einem Hilfsmittel abhängig</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Default="000E5EBA" w:rsidP="008C2388">
            <w:pPr>
              <w:rPr>
                <w:lang w:val="de-CH"/>
              </w:rPr>
            </w:pPr>
            <w:r>
              <w:rPr>
                <w:lang w:val="de-CH"/>
              </w:rPr>
              <w:t>Im Vergleich zum Standardszenario war mein Gleichgewichtssinn in diesem Szenario stärker beeinträchtigt</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Default="000E5EBA" w:rsidP="008C2388">
            <w:pPr>
              <w:rPr>
                <w:lang w:val="de-CH"/>
              </w:rPr>
            </w:pPr>
            <w:r>
              <w:rPr>
                <w:lang w:val="de-CH"/>
              </w:rPr>
              <w:t>Mir wurde übel</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r w:rsidR="000E5EBA" w:rsidRPr="00EB2FC1" w:rsidTr="008C2388">
        <w:tc>
          <w:tcPr>
            <w:tcW w:w="4815" w:type="dxa"/>
          </w:tcPr>
          <w:p w:rsidR="000E5EBA" w:rsidRDefault="000E5EBA" w:rsidP="008C2388">
            <w:pPr>
              <w:rPr>
                <w:lang w:val="de-CH"/>
              </w:rPr>
            </w:pPr>
            <w:r>
              <w:rPr>
                <w:lang w:val="de-CH"/>
              </w:rPr>
              <w:t>(Richtungswechsel im Tunnel – Referenzpunkt/unendlicher Tunnel)</w:t>
            </w: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6"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25" w:type="dxa"/>
          </w:tcPr>
          <w:p w:rsidR="000E5EBA" w:rsidRDefault="000E5EBA" w:rsidP="008C2388">
            <w:pPr>
              <w:rPr>
                <w:lang w:val="de-CH"/>
              </w:rPr>
            </w:pPr>
          </w:p>
        </w:tc>
        <w:tc>
          <w:tcPr>
            <w:tcW w:w="482" w:type="dxa"/>
          </w:tcPr>
          <w:p w:rsidR="000E5EBA" w:rsidRDefault="000E5EBA" w:rsidP="008C2388">
            <w:pPr>
              <w:rPr>
                <w:lang w:val="de-CH"/>
              </w:rPr>
            </w:pPr>
          </w:p>
        </w:tc>
        <w:tc>
          <w:tcPr>
            <w:tcW w:w="378" w:type="dxa"/>
          </w:tcPr>
          <w:p w:rsidR="000E5EBA" w:rsidRDefault="000E5EBA" w:rsidP="008C2388">
            <w:pPr>
              <w:rPr>
                <w:lang w:val="de-CH"/>
              </w:rPr>
            </w:pPr>
          </w:p>
        </w:tc>
        <w:tc>
          <w:tcPr>
            <w:tcW w:w="416" w:type="dxa"/>
          </w:tcPr>
          <w:p w:rsidR="000E5EBA" w:rsidRDefault="000E5EBA" w:rsidP="008C2388">
            <w:pPr>
              <w:rPr>
                <w:lang w:val="de-CH"/>
              </w:rPr>
            </w:pPr>
          </w:p>
        </w:tc>
        <w:tc>
          <w:tcPr>
            <w:tcW w:w="420" w:type="dxa"/>
          </w:tcPr>
          <w:p w:rsidR="000E5EBA" w:rsidRDefault="000E5EBA" w:rsidP="008C2388">
            <w:pPr>
              <w:rPr>
                <w:lang w:val="de-CH"/>
              </w:rPr>
            </w:pPr>
          </w:p>
        </w:tc>
      </w:tr>
    </w:tbl>
    <w:p w:rsidR="000E5EBA" w:rsidRPr="00C95082" w:rsidRDefault="000E5EBA" w:rsidP="000E5EBA"/>
    <w:p w:rsidR="003B258D" w:rsidRDefault="003B258D">
      <w:pPr>
        <w:rPr>
          <w:rFonts w:asciiTheme="majorHAnsi" w:eastAsiaTheme="majorEastAsia" w:hAnsiTheme="majorHAnsi" w:cstheme="majorBidi"/>
          <w:color w:val="2F5496" w:themeColor="accent1" w:themeShade="BF"/>
          <w:sz w:val="32"/>
          <w:szCs w:val="32"/>
        </w:rPr>
      </w:pPr>
      <w:r>
        <w:br w:type="page"/>
      </w:r>
    </w:p>
    <w:p w:rsidR="003B258D" w:rsidRDefault="003B258D" w:rsidP="003B258D">
      <w:pPr>
        <w:pStyle w:val="berschrift1"/>
      </w:pPr>
      <w:r>
        <w:lastRenderedPageBreak/>
        <w:t>Szenario __</w:t>
      </w:r>
    </w:p>
    <w:tbl>
      <w:tblPr>
        <w:tblStyle w:val="Tabellenraster"/>
        <w:tblW w:w="0" w:type="auto"/>
        <w:tblLook w:val="04A0" w:firstRow="1" w:lastRow="0" w:firstColumn="1" w:lastColumn="0" w:noHBand="0" w:noVBand="1"/>
      </w:tblPr>
      <w:tblGrid>
        <w:gridCol w:w="4815"/>
        <w:gridCol w:w="425"/>
        <w:gridCol w:w="425"/>
        <w:gridCol w:w="426"/>
        <w:gridCol w:w="425"/>
        <w:gridCol w:w="425"/>
        <w:gridCol w:w="425"/>
        <w:gridCol w:w="482"/>
        <w:gridCol w:w="378"/>
        <w:gridCol w:w="416"/>
        <w:gridCol w:w="440"/>
      </w:tblGrid>
      <w:tr w:rsidR="003B258D" w:rsidRPr="002009E9" w:rsidTr="008C2388">
        <w:tc>
          <w:tcPr>
            <w:tcW w:w="4815" w:type="dxa"/>
            <w:tcBorders>
              <w:top w:val="nil"/>
              <w:left w:val="nil"/>
            </w:tcBorders>
          </w:tcPr>
          <w:p w:rsidR="003B258D" w:rsidRPr="002009E9" w:rsidRDefault="003B258D" w:rsidP="008C2388">
            <w:pPr>
              <w:rPr>
                <w:lang w:val="de-CH"/>
              </w:rPr>
            </w:pPr>
          </w:p>
        </w:tc>
        <w:tc>
          <w:tcPr>
            <w:tcW w:w="425" w:type="dxa"/>
          </w:tcPr>
          <w:p w:rsidR="003B258D" w:rsidRPr="002009E9" w:rsidRDefault="003B258D" w:rsidP="008C2388">
            <w:pPr>
              <w:rPr>
                <w:b/>
                <w:lang w:val="de-CH"/>
              </w:rPr>
            </w:pPr>
            <w:r w:rsidRPr="002009E9">
              <w:rPr>
                <w:b/>
                <w:lang w:val="de-CH"/>
              </w:rPr>
              <w:t>1</w:t>
            </w:r>
          </w:p>
        </w:tc>
        <w:tc>
          <w:tcPr>
            <w:tcW w:w="425" w:type="dxa"/>
          </w:tcPr>
          <w:p w:rsidR="003B258D" w:rsidRPr="002009E9" w:rsidRDefault="003B258D" w:rsidP="008C2388">
            <w:pPr>
              <w:rPr>
                <w:b/>
                <w:lang w:val="de-CH"/>
              </w:rPr>
            </w:pPr>
            <w:r w:rsidRPr="002009E9">
              <w:rPr>
                <w:b/>
                <w:lang w:val="de-CH"/>
              </w:rPr>
              <w:t>2</w:t>
            </w:r>
          </w:p>
        </w:tc>
        <w:tc>
          <w:tcPr>
            <w:tcW w:w="426" w:type="dxa"/>
          </w:tcPr>
          <w:p w:rsidR="003B258D" w:rsidRPr="002009E9" w:rsidRDefault="003B258D" w:rsidP="008C2388">
            <w:pPr>
              <w:rPr>
                <w:b/>
                <w:lang w:val="de-CH"/>
              </w:rPr>
            </w:pPr>
            <w:r w:rsidRPr="002009E9">
              <w:rPr>
                <w:b/>
                <w:lang w:val="de-CH"/>
              </w:rPr>
              <w:t>3</w:t>
            </w:r>
          </w:p>
        </w:tc>
        <w:tc>
          <w:tcPr>
            <w:tcW w:w="425" w:type="dxa"/>
          </w:tcPr>
          <w:p w:rsidR="003B258D" w:rsidRPr="002009E9" w:rsidRDefault="003B258D" w:rsidP="008C2388">
            <w:pPr>
              <w:rPr>
                <w:b/>
                <w:lang w:val="de-CH"/>
              </w:rPr>
            </w:pPr>
            <w:r w:rsidRPr="002009E9">
              <w:rPr>
                <w:b/>
                <w:lang w:val="de-CH"/>
              </w:rPr>
              <w:t>4</w:t>
            </w:r>
          </w:p>
        </w:tc>
        <w:tc>
          <w:tcPr>
            <w:tcW w:w="425" w:type="dxa"/>
          </w:tcPr>
          <w:p w:rsidR="003B258D" w:rsidRPr="002009E9" w:rsidRDefault="003B258D" w:rsidP="008C2388">
            <w:pPr>
              <w:rPr>
                <w:b/>
                <w:lang w:val="de-CH"/>
              </w:rPr>
            </w:pPr>
            <w:r w:rsidRPr="002009E9">
              <w:rPr>
                <w:b/>
                <w:lang w:val="de-CH"/>
              </w:rPr>
              <w:t>5</w:t>
            </w:r>
          </w:p>
        </w:tc>
        <w:tc>
          <w:tcPr>
            <w:tcW w:w="425" w:type="dxa"/>
          </w:tcPr>
          <w:p w:rsidR="003B258D" w:rsidRPr="002009E9" w:rsidRDefault="003B258D" w:rsidP="008C2388">
            <w:pPr>
              <w:rPr>
                <w:b/>
                <w:lang w:val="de-CH"/>
              </w:rPr>
            </w:pPr>
            <w:r w:rsidRPr="002009E9">
              <w:rPr>
                <w:b/>
                <w:lang w:val="de-CH"/>
              </w:rPr>
              <w:t>6</w:t>
            </w:r>
          </w:p>
        </w:tc>
        <w:tc>
          <w:tcPr>
            <w:tcW w:w="482" w:type="dxa"/>
          </w:tcPr>
          <w:p w:rsidR="003B258D" w:rsidRPr="002009E9" w:rsidRDefault="003B258D" w:rsidP="008C2388">
            <w:pPr>
              <w:rPr>
                <w:b/>
                <w:lang w:val="de-CH"/>
              </w:rPr>
            </w:pPr>
            <w:r w:rsidRPr="002009E9">
              <w:rPr>
                <w:b/>
                <w:lang w:val="de-CH"/>
              </w:rPr>
              <w:t>7</w:t>
            </w:r>
          </w:p>
        </w:tc>
        <w:tc>
          <w:tcPr>
            <w:tcW w:w="378" w:type="dxa"/>
          </w:tcPr>
          <w:p w:rsidR="003B258D" w:rsidRPr="002009E9" w:rsidRDefault="003B258D" w:rsidP="008C2388">
            <w:pPr>
              <w:rPr>
                <w:b/>
                <w:lang w:val="de-CH"/>
              </w:rPr>
            </w:pPr>
            <w:r w:rsidRPr="002009E9">
              <w:rPr>
                <w:b/>
                <w:lang w:val="de-CH"/>
              </w:rPr>
              <w:t>8</w:t>
            </w:r>
          </w:p>
        </w:tc>
        <w:tc>
          <w:tcPr>
            <w:tcW w:w="416" w:type="dxa"/>
          </w:tcPr>
          <w:p w:rsidR="003B258D" w:rsidRPr="002009E9" w:rsidRDefault="003B258D" w:rsidP="008C2388">
            <w:pPr>
              <w:rPr>
                <w:b/>
                <w:lang w:val="de-CH"/>
              </w:rPr>
            </w:pPr>
            <w:r w:rsidRPr="002009E9">
              <w:rPr>
                <w:b/>
                <w:lang w:val="de-CH"/>
              </w:rPr>
              <w:t>9</w:t>
            </w:r>
          </w:p>
        </w:tc>
        <w:tc>
          <w:tcPr>
            <w:tcW w:w="420" w:type="dxa"/>
          </w:tcPr>
          <w:p w:rsidR="003B258D" w:rsidRPr="002009E9" w:rsidRDefault="003B258D" w:rsidP="008C2388">
            <w:pPr>
              <w:rPr>
                <w:b/>
                <w:lang w:val="de-CH"/>
              </w:rPr>
            </w:pPr>
            <w:r w:rsidRPr="002009E9">
              <w:rPr>
                <w:b/>
                <w:lang w:val="de-CH"/>
              </w:rPr>
              <w:t>10</w:t>
            </w:r>
          </w:p>
        </w:tc>
      </w:tr>
      <w:tr w:rsidR="003B258D" w:rsidRPr="00EB2FC1" w:rsidTr="008C2388">
        <w:tc>
          <w:tcPr>
            <w:tcW w:w="4815" w:type="dxa"/>
          </w:tcPr>
          <w:p w:rsidR="003B258D" w:rsidRPr="002009E9" w:rsidRDefault="003B258D" w:rsidP="008C2388">
            <w:pPr>
              <w:rPr>
                <w:lang w:val="de-CH"/>
              </w:rPr>
            </w:pPr>
            <w:r w:rsidRPr="002009E9">
              <w:rPr>
                <w:lang w:val="de-CH"/>
              </w:rPr>
              <w:t xml:space="preserve">Mein Gleichgewichtssinn </w:t>
            </w:r>
            <w:r>
              <w:rPr>
                <w:lang w:val="de-CH"/>
              </w:rPr>
              <w:t xml:space="preserve">im Vortex Tunnel </w:t>
            </w:r>
            <w:r w:rsidRPr="002009E9">
              <w:rPr>
                <w:lang w:val="de-CH"/>
              </w:rPr>
              <w:t>war beeinträchtig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Ich hatte das Gefühl nach links zu fallen</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Ich hatte das Gefühl nach rechts zu fallen</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Mein Gleichgewichtssinn hat sich im Verlaufe der Tunneldurchschreitung verbesser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Wie stark war ich von der Stütze / einem Hilfsmittel abhängig</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Im Vergleich zum Standardszenario war mein Gleichgewichtssinn in diesem Szenario stärker beeinträchtig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Mir wurde übel</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Richtungswechsel im Tunnel – Referenzpunkt/unendlicher Tunnel)</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bl>
    <w:p w:rsidR="00D97AFA" w:rsidRDefault="00D97AFA" w:rsidP="00D97AFA"/>
    <w:p w:rsidR="003B258D" w:rsidRDefault="003B258D" w:rsidP="003B258D">
      <w:pPr>
        <w:pStyle w:val="berschrift1"/>
      </w:pPr>
      <w:r>
        <w:t>Szenario __</w:t>
      </w:r>
    </w:p>
    <w:tbl>
      <w:tblPr>
        <w:tblStyle w:val="Tabellenraster"/>
        <w:tblW w:w="0" w:type="auto"/>
        <w:tblLook w:val="04A0" w:firstRow="1" w:lastRow="0" w:firstColumn="1" w:lastColumn="0" w:noHBand="0" w:noVBand="1"/>
      </w:tblPr>
      <w:tblGrid>
        <w:gridCol w:w="4815"/>
        <w:gridCol w:w="425"/>
        <w:gridCol w:w="425"/>
        <w:gridCol w:w="426"/>
        <w:gridCol w:w="425"/>
        <w:gridCol w:w="425"/>
        <w:gridCol w:w="425"/>
        <w:gridCol w:w="482"/>
        <w:gridCol w:w="378"/>
        <w:gridCol w:w="416"/>
        <w:gridCol w:w="440"/>
      </w:tblGrid>
      <w:tr w:rsidR="003B258D" w:rsidRPr="002009E9" w:rsidTr="008C2388">
        <w:tc>
          <w:tcPr>
            <w:tcW w:w="4815" w:type="dxa"/>
            <w:tcBorders>
              <w:top w:val="nil"/>
              <w:left w:val="nil"/>
            </w:tcBorders>
          </w:tcPr>
          <w:p w:rsidR="003B258D" w:rsidRPr="002009E9" w:rsidRDefault="003B258D" w:rsidP="008C2388">
            <w:pPr>
              <w:rPr>
                <w:lang w:val="de-CH"/>
              </w:rPr>
            </w:pPr>
          </w:p>
        </w:tc>
        <w:tc>
          <w:tcPr>
            <w:tcW w:w="425" w:type="dxa"/>
          </w:tcPr>
          <w:p w:rsidR="003B258D" w:rsidRPr="002009E9" w:rsidRDefault="003B258D" w:rsidP="008C2388">
            <w:pPr>
              <w:rPr>
                <w:b/>
                <w:lang w:val="de-CH"/>
              </w:rPr>
            </w:pPr>
            <w:r w:rsidRPr="002009E9">
              <w:rPr>
                <w:b/>
                <w:lang w:val="de-CH"/>
              </w:rPr>
              <w:t>1</w:t>
            </w:r>
          </w:p>
        </w:tc>
        <w:tc>
          <w:tcPr>
            <w:tcW w:w="425" w:type="dxa"/>
          </w:tcPr>
          <w:p w:rsidR="003B258D" w:rsidRPr="002009E9" w:rsidRDefault="003B258D" w:rsidP="008C2388">
            <w:pPr>
              <w:rPr>
                <w:b/>
                <w:lang w:val="de-CH"/>
              </w:rPr>
            </w:pPr>
            <w:r w:rsidRPr="002009E9">
              <w:rPr>
                <w:b/>
                <w:lang w:val="de-CH"/>
              </w:rPr>
              <w:t>2</w:t>
            </w:r>
          </w:p>
        </w:tc>
        <w:tc>
          <w:tcPr>
            <w:tcW w:w="426" w:type="dxa"/>
          </w:tcPr>
          <w:p w:rsidR="003B258D" w:rsidRPr="002009E9" w:rsidRDefault="003B258D" w:rsidP="008C2388">
            <w:pPr>
              <w:rPr>
                <w:b/>
                <w:lang w:val="de-CH"/>
              </w:rPr>
            </w:pPr>
            <w:r w:rsidRPr="002009E9">
              <w:rPr>
                <w:b/>
                <w:lang w:val="de-CH"/>
              </w:rPr>
              <w:t>3</w:t>
            </w:r>
          </w:p>
        </w:tc>
        <w:tc>
          <w:tcPr>
            <w:tcW w:w="425" w:type="dxa"/>
          </w:tcPr>
          <w:p w:rsidR="003B258D" w:rsidRPr="002009E9" w:rsidRDefault="003B258D" w:rsidP="008C2388">
            <w:pPr>
              <w:rPr>
                <w:b/>
                <w:lang w:val="de-CH"/>
              </w:rPr>
            </w:pPr>
            <w:r w:rsidRPr="002009E9">
              <w:rPr>
                <w:b/>
                <w:lang w:val="de-CH"/>
              </w:rPr>
              <w:t>4</w:t>
            </w:r>
          </w:p>
        </w:tc>
        <w:tc>
          <w:tcPr>
            <w:tcW w:w="425" w:type="dxa"/>
          </w:tcPr>
          <w:p w:rsidR="003B258D" w:rsidRPr="002009E9" w:rsidRDefault="003B258D" w:rsidP="008C2388">
            <w:pPr>
              <w:rPr>
                <w:b/>
                <w:lang w:val="de-CH"/>
              </w:rPr>
            </w:pPr>
            <w:r w:rsidRPr="002009E9">
              <w:rPr>
                <w:b/>
                <w:lang w:val="de-CH"/>
              </w:rPr>
              <w:t>5</w:t>
            </w:r>
          </w:p>
        </w:tc>
        <w:tc>
          <w:tcPr>
            <w:tcW w:w="425" w:type="dxa"/>
          </w:tcPr>
          <w:p w:rsidR="003B258D" w:rsidRPr="002009E9" w:rsidRDefault="003B258D" w:rsidP="008C2388">
            <w:pPr>
              <w:rPr>
                <w:b/>
                <w:lang w:val="de-CH"/>
              </w:rPr>
            </w:pPr>
            <w:r w:rsidRPr="002009E9">
              <w:rPr>
                <w:b/>
                <w:lang w:val="de-CH"/>
              </w:rPr>
              <w:t>6</w:t>
            </w:r>
          </w:p>
        </w:tc>
        <w:tc>
          <w:tcPr>
            <w:tcW w:w="482" w:type="dxa"/>
          </w:tcPr>
          <w:p w:rsidR="003B258D" w:rsidRPr="002009E9" w:rsidRDefault="003B258D" w:rsidP="008C2388">
            <w:pPr>
              <w:rPr>
                <w:b/>
                <w:lang w:val="de-CH"/>
              </w:rPr>
            </w:pPr>
            <w:r w:rsidRPr="002009E9">
              <w:rPr>
                <w:b/>
                <w:lang w:val="de-CH"/>
              </w:rPr>
              <w:t>7</w:t>
            </w:r>
          </w:p>
        </w:tc>
        <w:tc>
          <w:tcPr>
            <w:tcW w:w="378" w:type="dxa"/>
          </w:tcPr>
          <w:p w:rsidR="003B258D" w:rsidRPr="002009E9" w:rsidRDefault="003B258D" w:rsidP="008C2388">
            <w:pPr>
              <w:rPr>
                <w:b/>
                <w:lang w:val="de-CH"/>
              </w:rPr>
            </w:pPr>
            <w:r w:rsidRPr="002009E9">
              <w:rPr>
                <w:b/>
                <w:lang w:val="de-CH"/>
              </w:rPr>
              <w:t>8</w:t>
            </w:r>
          </w:p>
        </w:tc>
        <w:tc>
          <w:tcPr>
            <w:tcW w:w="416" w:type="dxa"/>
          </w:tcPr>
          <w:p w:rsidR="003B258D" w:rsidRPr="002009E9" w:rsidRDefault="003B258D" w:rsidP="008C2388">
            <w:pPr>
              <w:rPr>
                <w:b/>
                <w:lang w:val="de-CH"/>
              </w:rPr>
            </w:pPr>
            <w:r w:rsidRPr="002009E9">
              <w:rPr>
                <w:b/>
                <w:lang w:val="de-CH"/>
              </w:rPr>
              <w:t>9</w:t>
            </w:r>
          </w:p>
        </w:tc>
        <w:tc>
          <w:tcPr>
            <w:tcW w:w="420" w:type="dxa"/>
          </w:tcPr>
          <w:p w:rsidR="003B258D" w:rsidRPr="002009E9" w:rsidRDefault="003B258D" w:rsidP="008C2388">
            <w:pPr>
              <w:rPr>
                <w:b/>
                <w:lang w:val="de-CH"/>
              </w:rPr>
            </w:pPr>
            <w:r w:rsidRPr="002009E9">
              <w:rPr>
                <w:b/>
                <w:lang w:val="de-CH"/>
              </w:rPr>
              <w:t>10</w:t>
            </w:r>
          </w:p>
        </w:tc>
      </w:tr>
      <w:tr w:rsidR="003B258D" w:rsidRPr="00EB2FC1" w:rsidTr="008C2388">
        <w:tc>
          <w:tcPr>
            <w:tcW w:w="4815" w:type="dxa"/>
          </w:tcPr>
          <w:p w:rsidR="003B258D" w:rsidRPr="002009E9" w:rsidRDefault="003B258D" w:rsidP="008C2388">
            <w:pPr>
              <w:rPr>
                <w:lang w:val="de-CH"/>
              </w:rPr>
            </w:pPr>
            <w:r w:rsidRPr="002009E9">
              <w:rPr>
                <w:lang w:val="de-CH"/>
              </w:rPr>
              <w:t xml:space="preserve">Mein Gleichgewichtssinn </w:t>
            </w:r>
            <w:r>
              <w:rPr>
                <w:lang w:val="de-CH"/>
              </w:rPr>
              <w:t xml:space="preserve">im Vortex Tunnel </w:t>
            </w:r>
            <w:r w:rsidRPr="002009E9">
              <w:rPr>
                <w:lang w:val="de-CH"/>
              </w:rPr>
              <w:t>war beeinträchtig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Ich hatte das Gefühl nach links zu fallen</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Ich hatte das Gefühl nach rechts zu fallen</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Mein Gleichgewichtssinn hat sich im Verlaufe der Tunneldurchschreitung verbesser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Pr="002009E9" w:rsidRDefault="003B258D" w:rsidP="008C2388">
            <w:pPr>
              <w:rPr>
                <w:lang w:val="de-CH"/>
              </w:rPr>
            </w:pPr>
            <w:r>
              <w:rPr>
                <w:lang w:val="de-CH"/>
              </w:rPr>
              <w:t>Wie stark war ich von der Stütze / einem Hilfsmittel abhängig</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Im Vergleich zum Standardszenario war mein Gleichgewichtssinn in diesem Szenario stärker beeinträchtigt</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Mir wurde übel</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r w:rsidR="003B258D" w:rsidRPr="00EB2FC1" w:rsidTr="008C2388">
        <w:tc>
          <w:tcPr>
            <w:tcW w:w="4815" w:type="dxa"/>
          </w:tcPr>
          <w:p w:rsidR="003B258D" w:rsidRDefault="003B258D" w:rsidP="008C2388">
            <w:pPr>
              <w:rPr>
                <w:lang w:val="de-CH"/>
              </w:rPr>
            </w:pPr>
            <w:r>
              <w:rPr>
                <w:lang w:val="de-CH"/>
              </w:rPr>
              <w:t>(Richtungswechsel im Tunnel – Referenzpunkt/unendlicher Tunnel)</w:t>
            </w: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6"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25" w:type="dxa"/>
          </w:tcPr>
          <w:p w:rsidR="003B258D" w:rsidRDefault="003B258D" w:rsidP="008C2388">
            <w:pPr>
              <w:rPr>
                <w:lang w:val="de-CH"/>
              </w:rPr>
            </w:pPr>
          </w:p>
        </w:tc>
        <w:tc>
          <w:tcPr>
            <w:tcW w:w="482" w:type="dxa"/>
          </w:tcPr>
          <w:p w:rsidR="003B258D" w:rsidRDefault="003B258D" w:rsidP="008C2388">
            <w:pPr>
              <w:rPr>
                <w:lang w:val="de-CH"/>
              </w:rPr>
            </w:pPr>
          </w:p>
        </w:tc>
        <w:tc>
          <w:tcPr>
            <w:tcW w:w="378" w:type="dxa"/>
          </w:tcPr>
          <w:p w:rsidR="003B258D" w:rsidRDefault="003B258D" w:rsidP="008C2388">
            <w:pPr>
              <w:rPr>
                <w:lang w:val="de-CH"/>
              </w:rPr>
            </w:pPr>
          </w:p>
        </w:tc>
        <w:tc>
          <w:tcPr>
            <w:tcW w:w="416" w:type="dxa"/>
          </w:tcPr>
          <w:p w:rsidR="003B258D" w:rsidRDefault="003B258D" w:rsidP="008C2388">
            <w:pPr>
              <w:rPr>
                <w:lang w:val="de-CH"/>
              </w:rPr>
            </w:pPr>
          </w:p>
        </w:tc>
        <w:tc>
          <w:tcPr>
            <w:tcW w:w="420" w:type="dxa"/>
          </w:tcPr>
          <w:p w:rsidR="003B258D" w:rsidRDefault="003B258D" w:rsidP="008C2388">
            <w:pPr>
              <w:rPr>
                <w:lang w:val="de-CH"/>
              </w:rPr>
            </w:pPr>
          </w:p>
        </w:tc>
      </w:tr>
    </w:tbl>
    <w:p w:rsidR="00206686" w:rsidRDefault="00724A97" w:rsidP="00D97AFA">
      <w:pPr>
        <w:pStyle w:val="berschrift1"/>
      </w:pPr>
      <w:r>
        <w:t>Allgemeine Anmerkungen</w:t>
      </w:r>
    </w:p>
    <w:p w:rsidR="00724A97" w:rsidRDefault="00724A97" w:rsidP="00724A97"/>
    <w:p w:rsidR="00724A97" w:rsidRDefault="00724A97" w:rsidP="00724A97">
      <w:r>
        <w:t>Wie ist dein Verhältnis zu VR?</w:t>
      </w:r>
    </w:p>
    <w:p w:rsidR="00724A97" w:rsidRPr="00724A97" w:rsidRDefault="00724A97" w:rsidP="00724A97">
      <w:r>
        <w:t>________________________________________________________________________</w:t>
      </w:r>
      <w:r>
        <w:br/>
      </w:r>
      <w:r>
        <w:br/>
        <w:t>Wie hat der Vortex-Tunnel deine Wahrnehmung von VR verändert?</w:t>
      </w:r>
      <w:r>
        <w:br/>
        <w:t>_________________________________________________________________________</w:t>
      </w:r>
      <w:r>
        <w:br/>
      </w:r>
      <w:r>
        <w:br/>
        <w:t>Wo siehst du noch Verbesserungspotential?</w:t>
      </w:r>
      <w:r>
        <w:br/>
        <w:t>_________________________________________________________________________</w:t>
      </w:r>
      <w:bookmarkStart w:id="12" w:name="_GoBack"/>
      <w:bookmarkEnd w:id="12"/>
    </w:p>
    <w:sectPr w:rsidR="00724A97" w:rsidRPr="00724A97" w:rsidSect="0050578C">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C030DB"/>
    <w:multiLevelType w:val="hybridMultilevel"/>
    <w:tmpl w:val="83E460F6"/>
    <w:lvl w:ilvl="0" w:tplc="08070013">
      <w:start w:val="1"/>
      <w:numFmt w:val="upperRoman"/>
      <w:lvlText w:val="%1."/>
      <w:lvlJc w:val="right"/>
      <w:pPr>
        <w:ind w:left="720" w:hanging="360"/>
      </w:pPr>
      <w:rPr>
        <w:rFonts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5D17BC1"/>
    <w:multiLevelType w:val="hybridMultilevel"/>
    <w:tmpl w:val="A5F41916"/>
    <w:lvl w:ilvl="0" w:tplc="19ECC4A0">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A0E17D6"/>
    <w:multiLevelType w:val="hybridMultilevel"/>
    <w:tmpl w:val="8F541762"/>
    <w:lvl w:ilvl="0" w:tplc="444A5D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4"/>
  </w:num>
  <w:num w:numId="2">
    <w:abstractNumId w:val="6"/>
  </w:num>
  <w:num w:numId="3">
    <w:abstractNumId w:val="2"/>
  </w:num>
  <w:num w:numId="4">
    <w:abstractNumId w:val="3"/>
  </w:num>
  <w:num w:numId="5">
    <w:abstractNumId w:val="5"/>
  </w:num>
  <w:num w:numId="6">
    <w:abstractNumId w:val="0"/>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16E"/>
    <w:rsid w:val="00062504"/>
    <w:rsid w:val="000B3666"/>
    <w:rsid w:val="000B4011"/>
    <w:rsid w:val="000D1365"/>
    <w:rsid w:val="000E5EBA"/>
    <w:rsid w:val="0016419D"/>
    <w:rsid w:val="001D7DF3"/>
    <w:rsid w:val="00206686"/>
    <w:rsid w:val="00241DCD"/>
    <w:rsid w:val="00356F0B"/>
    <w:rsid w:val="00371210"/>
    <w:rsid w:val="003B258D"/>
    <w:rsid w:val="004B016E"/>
    <w:rsid w:val="004B389C"/>
    <w:rsid w:val="004C17E0"/>
    <w:rsid w:val="004D7487"/>
    <w:rsid w:val="0050578C"/>
    <w:rsid w:val="005151A5"/>
    <w:rsid w:val="005156DF"/>
    <w:rsid w:val="005627C9"/>
    <w:rsid w:val="006137C5"/>
    <w:rsid w:val="00633638"/>
    <w:rsid w:val="00642FF9"/>
    <w:rsid w:val="006D4C5E"/>
    <w:rsid w:val="00724A97"/>
    <w:rsid w:val="00791880"/>
    <w:rsid w:val="00795962"/>
    <w:rsid w:val="007D0A47"/>
    <w:rsid w:val="0084237D"/>
    <w:rsid w:val="00A478FF"/>
    <w:rsid w:val="00A5256A"/>
    <w:rsid w:val="00A84AC9"/>
    <w:rsid w:val="00B0110F"/>
    <w:rsid w:val="00B24446"/>
    <w:rsid w:val="00B8720D"/>
    <w:rsid w:val="00BB703D"/>
    <w:rsid w:val="00BE1D15"/>
    <w:rsid w:val="00CE4060"/>
    <w:rsid w:val="00D00FCD"/>
    <w:rsid w:val="00D2084F"/>
    <w:rsid w:val="00D4754E"/>
    <w:rsid w:val="00D74AEB"/>
    <w:rsid w:val="00D97AFA"/>
    <w:rsid w:val="00DA6A64"/>
    <w:rsid w:val="00DE0B18"/>
    <w:rsid w:val="00E25ECC"/>
    <w:rsid w:val="00ED535A"/>
    <w:rsid w:val="00F9625D"/>
    <w:rsid w:val="00FB16CF"/>
    <w:rsid w:val="00FD4063"/>
    <w:rsid w:val="00FF3DE7"/>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83B621"/>
  <w15:chartTrackingRefBased/>
  <w15:docId w15:val="{281F8C1B-5B35-4286-B177-FE0BA5FD9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4B01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FF3D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FF3DE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DE0B1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unhideWhenUsed/>
    <w:qFormat/>
    <w:rsid w:val="00DE0B18"/>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B016E"/>
    <w:rPr>
      <w:rFonts w:asciiTheme="majorHAnsi" w:eastAsiaTheme="majorEastAsia" w:hAnsiTheme="majorHAnsi" w:cstheme="majorBidi"/>
      <w:color w:val="2F5496" w:themeColor="accent1" w:themeShade="BF"/>
      <w:sz w:val="32"/>
      <w:szCs w:val="32"/>
    </w:rPr>
  </w:style>
  <w:style w:type="paragraph" w:styleId="Titel">
    <w:name w:val="Title"/>
    <w:basedOn w:val="Standard"/>
    <w:next w:val="Standard"/>
    <w:link w:val="TitelZchn"/>
    <w:uiPriority w:val="10"/>
    <w:qFormat/>
    <w:rsid w:val="004B016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B016E"/>
    <w:rPr>
      <w:rFonts w:asciiTheme="majorHAnsi" w:eastAsiaTheme="majorEastAsia" w:hAnsiTheme="majorHAnsi" w:cstheme="majorBidi"/>
      <w:spacing w:val="-10"/>
      <w:kern w:val="28"/>
      <w:sz w:val="56"/>
      <w:szCs w:val="56"/>
    </w:rPr>
  </w:style>
  <w:style w:type="character" w:customStyle="1" w:styleId="berschrift2Zchn">
    <w:name w:val="Überschrift 2 Zchn"/>
    <w:basedOn w:val="Absatz-Standardschriftart"/>
    <w:link w:val="berschrift2"/>
    <w:uiPriority w:val="9"/>
    <w:rsid w:val="00FF3DE7"/>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FF3DE7"/>
    <w:rPr>
      <w:rFonts w:asciiTheme="majorHAnsi" w:eastAsiaTheme="majorEastAsia" w:hAnsiTheme="majorHAnsi" w:cstheme="majorBidi"/>
      <w:color w:val="1F3763" w:themeColor="accent1" w:themeShade="7F"/>
      <w:sz w:val="24"/>
      <w:szCs w:val="24"/>
    </w:rPr>
  </w:style>
  <w:style w:type="paragraph" w:styleId="Listenabsatz">
    <w:name w:val="List Paragraph"/>
    <w:basedOn w:val="Standard"/>
    <w:uiPriority w:val="34"/>
    <w:qFormat/>
    <w:rsid w:val="00FF3DE7"/>
    <w:pPr>
      <w:ind w:left="720"/>
      <w:contextualSpacing/>
    </w:pPr>
  </w:style>
  <w:style w:type="character" w:styleId="Hyperlink">
    <w:name w:val="Hyperlink"/>
    <w:basedOn w:val="Absatz-Standardschriftart"/>
    <w:uiPriority w:val="99"/>
    <w:unhideWhenUsed/>
    <w:rsid w:val="00F9625D"/>
    <w:rPr>
      <w:color w:val="0563C1" w:themeColor="hyperlink"/>
      <w:u w:val="single"/>
    </w:rPr>
  </w:style>
  <w:style w:type="character" w:styleId="NichtaufgelsteErwhnung">
    <w:name w:val="Unresolved Mention"/>
    <w:basedOn w:val="Absatz-Standardschriftart"/>
    <w:uiPriority w:val="99"/>
    <w:semiHidden/>
    <w:unhideWhenUsed/>
    <w:rsid w:val="00F9625D"/>
    <w:rPr>
      <w:color w:val="808080"/>
      <w:shd w:val="clear" w:color="auto" w:fill="E6E6E6"/>
    </w:rPr>
  </w:style>
  <w:style w:type="character" w:customStyle="1" w:styleId="berschrift4Zchn">
    <w:name w:val="Überschrift 4 Zchn"/>
    <w:basedOn w:val="Absatz-Standardschriftart"/>
    <w:link w:val="berschrift4"/>
    <w:uiPriority w:val="9"/>
    <w:rsid w:val="00DE0B18"/>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rsid w:val="00DE0B18"/>
    <w:rPr>
      <w:rFonts w:asciiTheme="majorHAnsi" w:eastAsiaTheme="majorEastAsia" w:hAnsiTheme="majorHAnsi" w:cstheme="majorBidi"/>
      <w:color w:val="2F5496" w:themeColor="accent1" w:themeShade="BF"/>
    </w:rPr>
  </w:style>
  <w:style w:type="paragraph" w:styleId="Inhaltsverzeichnisberschrift">
    <w:name w:val="TOC Heading"/>
    <w:basedOn w:val="berschrift1"/>
    <w:next w:val="Standard"/>
    <w:uiPriority w:val="39"/>
    <w:unhideWhenUsed/>
    <w:qFormat/>
    <w:rsid w:val="00371210"/>
    <w:pPr>
      <w:outlineLvl w:val="9"/>
    </w:pPr>
  </w:style>
  <w:style w:type="paragraph" w:styleId="Verzeichnis1">
    <w:name w:val="toc 1"/>
    <w:basedOn w:val="Standard"/>
    <w:next w:val="Standard"/>
    <w:autoRedefine/>
    <w:uiPriority w:val="39"/>
    <w:unhideWhenUsed/>
    <w:rsid w:val="00371210"/>
    <w:pPr>
      <w:spacing w:after="100"/>
    </w:pPr>
  </w:style>
  <w:style w:type="paragraph" w:styleId="Verzeichnis2">
    <w:name w:val="toc 2"/>
    <w:basedOn w:val="Standard"/>
    <w:next w:val="Standard"/>
    <w:autoRedefine/>
    <w:uiPriority w:val="39"/>
    <w:unhideWhenUsed/>
    <w:rsid w:val="00371210"/>
    <w:pPr>
      <w:spacing w:after="100"/>
      <w:ind w:left="220"/>
    </w:pPr>
  </w:style>
  <w:style w:type="paragraph" w:styleId="Verzeichnis3">
    <w:name w:val="toc 3"/>
    <w:basedOn w:val="Standard"/>
    <w:next w:val="Standard"/>
    <w:autoRedefine/>
    <w:uiPriority w:val="39"/>
    <w:unhideWhenUsed/>
    <w:rsid w:val="00371210"/>
    <w:pPr>
      <w:spacing w:after="100"/>
      <w:ind w:left="440"/>
    </w:pPr>
  </w:style>
  <w:style w:type="character" w:styleId="Hervorhebung">
    <w:name w:val="Emphasis"/>
    <w:basedOn w:val="Absatz-Standardschriftart"/>
    <w:uiPriority w:val="20"/>
    <w:qFormat/>
    <w:rsid w:val="00356F0B"/>
    <w:rPr>
      <w:i/>
      <w:iCs/>
    </w:rPr>
  </w:style>
  <w:style w:type="table" w:styleId="Tabellenraster">
    <w:name w:val="Table Grid"/>
    <w:basedOn w:val="NormaleTabelle"/>
    <w:uiPriority w:val="39"/>
    <w:rsid w:val="00D97AFA"/>
    <w:pPr>
      <w:spacing w:after="0" w:line="240" w:lineRule="auto"/>
    </w:pPr>
    <w:rPr>
      <w:rFonts w:eastAsiaTheme="minorHAnsi"/>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s://static.oculus.com/documents/gear-vr-health-and-safety-warnings-en.pdf" TargetMode="Externa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hyperlink" Target="https://www.vive.com/us/ready/"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s://www.youtube.com/watch?v=GJS-57LYdwE"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166D27-B0C9-4003-9208-9300EF952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350</Words>
  <Characters>8510</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Nussbaumer</dc:creator>
  <cp:keywords/>
  <dc:description/>
  <cp:lastModifiedBy>Marc Nussbaumer</cp:lastModifiedBy>
  <cp:revision>35</cp:revision>
  <dcterms:created xsi:type="dcterms:W3CDTF">2017-10-11T12:32:00Z</dcterms:created>
  <dcterms:modified xsi:type="dcterms:W3CDTF">2017-10-25T16:25:00Z</dcterms:modified>
</cp:coreProperties>
</file>